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pStyle w:val="3"/>
        <w:numPr>
          <w:ilvl w:val="0"/>
          <w:numId w:val="0"/>
        </w:numPr>
        <w:spacing w:before="493" w:beforeLines="150" w:after="493" w:afterLines="150" w:line="360" w:lineRule="auto"/>
        <w:jc w:val="both"/>
      </w:pPr>
      <w:bookmarkStart w:id="0" w:name="_Toc154241860"/>
      <w:bookmarkStart w:id="1" w:name="_Toc9203671"/>
      <w:bookmarkStart w:id="2" w:name="_Toc9207388"/>
      <w:bookmarkStart w:id="3" w:name="_Toc19977"/>
      <w:bookmarkStart w:id="4" w:name="_Toc41416251"/>
      <w:bookmarkStart w:id="5" w:name="_Toc9277995"/>
      <w:bookmarkStart w:id="6" w:name="_Toc117329286"/>
      <w:bookmarkStart w:id="7" w:name="_Toc40559194"/>
      <w:r>
        <w:rPr>
          <w:rFonts w:hint="eastAsia" w:ascii="黑体" w:hAnsi="黑体" w:cs="黑体"/>
          <w:b w:val="0"/>
          <w:bCs w:val="0"/>
          <w:szCs w:val="36"/>
        </w:rPr>
        <w:t>1  系统设计目标</w:t>
      </w:r>
      <w:bookmarkEnd w:id="0"/>
    </w:p>
    <w:bookmarkEnd w:id="1"/>
    <w:bookmarkEnd w:id="2"/>
    <w:bookmarkEnd w:id="3"/>
    <w:bookmarkEnd w:id="4"/>
    <w:bookmarkEnd w:id="5"/>
    <w:bookmarkEnd w:id="6"/>
    <w:bookmarkEnd w:id="7"/>
    <w:p>
      <w:pPr>
        <w:pStyle w:val="5"/>
        <w:numPr>
          <w:ilvl w:val="1"/>
          <w:numId w:val="0"/>
        </w:numPr>
        <w:rPr>
          <w:sz w:val="32"/>
        </w:rPr>
      </w:pPr>
      <w:bookmarkStart w:id="8" w:name="_Toc154241861"/>
      <w:bookmarkStart w:id="9" w:name="_Toc13559"/>
      <w:bookmarkStart w:id="10" w:name="_Toc117329298"/>
      <w:r>
        <w:rPr>
          <w:b w:val="0"/>
          <w:sz w:val="32"/>
        </w:rPr>
        <w:t>1.1</w:t>
      </w:r>
      <w:r>
        <w:rPr>
          <w:rFonts w:hint="eastAsia" w:ascii="黑体" w:hAnsi="黑体"/>
          <w:b w:val="0"/>
          <w:sz w:val="32"/>
        </w:rPr>
        <w:t>系统实现的总体目标</w:t>
      </w:r>
      <w:bookmarkEnd w:id="8"/>
    </w:p>
    <w:p>
      <w:pPr>
        <w:spacing w:line="400" w:lineRule="exact"/>
        <w:ind w:left="480" w:leftChars="200" w:firstLine="0" w:firstLineChars="0"/>
        <w:jc w:val="left"/>
        <w:rPr>
          <w:rStyle w:val="42"/>
          <w:sz w:val="24"/>
          <w:szCs w:val="24"/>
        </w:rPr>
      </w:pPr>
      <w:r>
        <w:rPr>
          <w:rStyle w:val="42"/>
          <w:sz w:val="24"/>
          <w:szCs w:val="24"/>
        </w:rPr>
        <w:t>以下为系统的整体目标要求：</w:t>
      </w:r>
      <w:r>
        <w:rPr>
          <w:rStyle w:val="42"/>
          <w:sz w:val="24"/>
          <w:szCs w:val="24"/>
        </w:rPr>
        <w:br w:type="textWrapping"/>
      </w:r>
      <w:r>
        <w:rPr>
          <w:rStyle w:val="42"/>
          <w:sz w:val="24"/>
          <w:szCs w:val="24"/>
        </w:rPr>
        <w:t>（1）管理员</w:t>
      </w:r>
      <w:r>
        <w:rPr>
          <w:rStyle w:val="42"/>
          <w:rFonts w:hint="eastAsia"/>
          <w:sz w:val="24"/>
          <w:szCs w:val="24"/>
        </w:rPr>
        <w:t>模块</w:t>
      </w:r>
      <w:r>
        <w:rPr>
          <w:rStyle w:val="42"/>
          <w:sz w:val="24"/>
          <w:szCs w:val="24"/>
        </w:rPr>
        <w:t>能够实现</w:t>
      </w:r>
      <w:r>
        <w:rPr>
          <w:rStyle w:val="42"/>
          <w:rFonts w:hint="eastAsia"/>
          <w:sz w:val="24"/>
          <w:szCs w:val="24"/>
        </w:rPr>
        <w:t>员工</w:t>
      </w:r>
      <w:r>
        <w:rPr>
          <w:rStyle w:val="42"/>
          <w:sz w:val="24"/>
          <w:szCs w:val="24"/>
        </w:rPr>
        <w:t>管理、</w:t>
      </w:r>
      <w:r>
        <w:rPr>
          <w:rStyle w:val="42"/>
          <w:rFonts w:hint="eastAsia"/>
          <w:sz w:val="24"/>
          <w:szCs w:val="24"/>
        </w:rPr>
        <w:t>部门</w:t>
      </w:r>
      <w:r>
        <w:rPr>
          <w:rStyle w:val="42"/>
          <w:sz w:val="24"/>
          <w:szCs w:val="24"/>
        </w:rPr>
        <w:t>管理、</w:t>
      </w:r>
      <w:r>
        <w:rPr>
          <w:rStyle w:val="42"/>
          <w:rFonts w:hint="eastAsia"/>
          <w:sz w:val="24"/>
          <w:szCs w:val="24"/>
        </w:rPr>
        <w:t>财务</w:t>
      </w:r>
      <w:r>
        <w:rPr>
          <w:rStyle w:val="42"/>
          <w:sz w:val="24"/>
          <w:szCs w:val="24"/>
        </w:rPr>
        <w:t>管理等功能。</w:t>
      </w:r>
    </w:p>
    <w:p>
      <w:pPr>
        <w:spacing w:line="400" w:lineRule="exact"/>
        <w:ind w:firstLine="480"/>
        <w:jc w:val="left"/>
        <w:rPr>
          <w:rStyle w:val="42"/>
          <w:sz w:val="24"/>
          <w:szCs w:val="24"/>
        </w:rPr>
      </w:pPr>
      <w:r>
        <w:rPr>
          <w:rStyle w:val="42"/>
          <w:sz w:val="24"/>
          <w:szCs w:val="24"/>
        </w:rPr>
        <w:t>（2）</w:t>
      </w:r>
      <w:r>
        <w:rPr>
          <w:rStyle w:val="42"/>
          <w:rFonts w:hint="eastAsia"/>
          <w:sz w:val="24"/>
          <w:szCs w:val="24"/>
        </w:rPr>
        <w:t>员工</w:t>
      </w:r>
      <w:r>
        <w:rPr>
          <w:rStyle w:val="42"/>
          <w:sz w:val="24"/>
          <w:szCs w:val="24"/>
        </w:rPr>
        <w:t>可以实现</w:t>
      </w:r>
      <w:r>
        <w:rPr>
          <w:rStyle w:val="42"/>
          <w:rFonts w:hint="eastAsia"/>
          <w:sz w:val="24"/>
          <w:szCs w:val="24"/>
        </w:rPr>
        <w:t>修改密码</w:t>
      </w:r>
      <w:r>
        <w:rPr>
          <w:rStyle w:val="42"/>
          <w:sz w:val="24"/>
          <w:szCs w:val="24"/>
        </w:rPr>
        <w:t>、</w:t>
      </w:r>
      <w:r>
        <w:rPr>
          <w:rStyle w:val="42"/>
          <w:rFonts w:hint="eastAsia"/>
          <w:sz w:val="24"/>
          <w:szCs w:val="24"/>
        </w:rPr>
        <w:t>提交申请</w:t>
      </w:r>
      <w:r>
        <w:rPr>
          <w:rStyle w:val="42"/>
          <w:sz w:val="24"/>
          <w:szCs w:val="24"/>
        </w:rPr>
        <w:t>、</w:t>
      </w:r>
      <w:r>
        <w:rPr>
          <w:rStyle w:val="42"/>
          <w:rFonts w:hint="eastAsia"/>
          <w:sz w:val="24"/>
          <w:szCs w:val="24"/>
        </w:rPr>
        <w:t>签到打卡</w:t>
      </w:r>
      <w:r>
        <w:rPr>
          <w:rStyle w:val="42"/>
          <w:sz w:val="24"/>
          <w:szCs w:val="24"/>
        </w:rPr>
        <w:t>、</w:t>
      </w:r>
      <w:r>
        <w:rPr>
          <w:rStyle w:val="42"/>
          <w:rFonts w:hint="eastAsia"/>
          <w:sz w:val="24"/>
          <w:szCs w:val="24"/>
        </w:rPr>
        <w:t>查看信息</w:t>
      </w:r>
      <w:r>
        <w:rPr>
          <w:rStyle w:val="42"/>
          <w:sz w:val="24"/>
          <w:szCs w:val="24"/>
        </w:rPr>
        <w:t>等功能。</w:t>
      </w:r>
    </w:p>
    <w:p>
      <w:pPr>
        <w:spacing w:line="400" w:lineRule="exact"/>
        <w:ind w:firstLine="480"/>
        <w:jc w:val="left"/>
      </w:pPr>
      <w:r>
        <w:rPr>
          <w:rStyle w:val="42"/>
          <w:sz w:val="24"/>
          <w:szCs w:val="24"/>
        </w:rPr>
        <w:t>（3）</w:t>
      </w:r>
      <w:r>
        <w:rPr>
          <w:rStyle w:val="42"/>
          <w:rFonts w:hint="eastAsia"/>
          <w:sz w:val="24"/>
          <w:szCs w:val="24"/>
        </w:rPr>
        <w:t>工作台模块</w:t>
      </w:r>
      <w:r>
        <w:rPr>
          <w:rStyle w:val="42"/>
          <w:sz w:val="24"/>
          <w:szCs w:val="24"/>
        </w:rPr>
        <w:t>可以实现</w:t>
      </w:r>
      <w:r>
        <w:rPr>
          <w:rStyle w:val="42"/>
          <w:rFonts w:hint="eastAsia"/>
          <w:sz w:val="24"/>
          <w:szCs w:val="24"/>
        </w:rPr>
        <w:t>任务审批</w:t>
      </w:r>
      <w:r>
        <w:rPr>
          <w:rStyle w:val="42"/>
          <w:sz w:val="24"/>
          <w:szCs w:val="24"/>
        </w:rPr>
        <w:t>、</w:t>
      </w:r>
      <w:r>
        <w:rPr>
          <w:rStyle w:val="42"/>
          <w:rFonts w:hint="eastAsia"/>
          <w:sz w:val="24"/>
          <w:szCs w:val="24"/>
        </w:rPr>
        <w:t>客户</w:t>
      </w:r>
      <w:r>
        <w:rPr>
          <w:rStyle w:val="42"/>
          <w:sz w:val="24"/>
          <w:szCs w:val="24"/>
        </w:rPr>
        <w:t>管理、</w:t>
      </w:r>
      <w:r>
        <w:rPr>
          <w:rStyle w:val="42"/>
          <w:rFonts w:hint="eastAsia"/>
          <w:sz w:val="24"/>
          <w:szCs w:val="24"/>
        </w:rPr>
        <w:t>发布会议通知</w:t>
      </w:r>
      <w:r>
        <w:rPr>
          <w:rStyle w:val="42"/>
          <w:sz w:val="24"/>
          <w:szCs w:val="24"/>
        </w:rPr>
        <w:t>等功能。</w:t>
      </w:r>
    </w:p>
    <w:p>
      <w:pPr>
        <w:pStyle w:val="5"/>
        <w:numPr>
          <w:ilvl w:val="1"/>
          <w:numId w:val="0"/>
        </w:numPr>
        <w:spacing w:before="164" w:beforeLines="50" w:after="164" w:afterLines="50" w:line="400" w:lineRule="exact"/>
        <w:rPr>
          <w:rFonts w:ascii="黑体" w:hAnsi="黑体"/>
          <w:b w:val="0"/>
          <w:sz w:val="32"/>
        </w:rPr>
      </w:pPr>
      <w:bookmarkStart w:id="11" w:name="_Toc154241862"/>
      <w:r>
        <w:rPr>
          <w:rFonts w:hint="eastAsia" w:ascii="黑体" w:hAnsi="黑体"/>
          <w:b w:val="0"/>
          <w:sz w:val="32"/>
        </w:rPr>
        <w:t>1.2运行环境</w:t>
      </w:r>
      <w:bookmarkEnd w:id="11"/>
    </w:p>
    <w:p>
      <w:pPr>
        <w:spacing w:line="400" w:lineRule="exact"/>
        <w:ind w:firstLine="480"/>
      </w:pPr>
      <w:r>
        <w:rPr>
          <w:rFonts w:hint="eastAsia" w:asciiTheme="minorEastAsia" w:hAnsiTheme="minorEastAsia" w:eastAsiaTheme="minorEastAsia" w:cstheme="minorEastAsia"/>
          <w:bCs/>
          <w:color w:val="000000"/>
        </w:rPr>
        <w:t>本系统用了</w:t>
      </w:r>
      <w:r>
        <w:rPr>
          <w:rFonts w:eastAsiaTheme="minorEastAsia"/>
          <w:bCs/>
          <w:color w:val="000000"/>
        </w:rPr>
        <w:t>SpringBoot</w:t>
      </w:r>
      <w:r>
        <w:rPr>
          <w:rFonts w:hint="eastAsia" w:asciiTheme="minorEastAsia" w:hAnsiTheme="minorEastAsia" w:eastAsiaTheme="minorEastAsia" w:cstheme="minorEastAsia"/>
          <w:bCs/>
          <w:color w:val="000000"/>
        </w:rPr>
        <w:t>框架和</w:t>
      </w:r>
      <w:r>
        <w:rPr>
          <w:rFonts w:eastAsiaTheme="minorEastAsia"/>
          <w:bCs/>
          <w:color w:val="000000"/>
        </w:rPr>
        <w:t>Vue</w:t>
      </w:r>
      <w:r>
        <w:rPr>
          <w:rFonts w:hint="eastAsia" w:asciiTheme="minorEastAsia" w:hAnsiTheme="minorEastAsia" w:eastAsiaTheme="minorEastAsia" w:cstheme="minorEastAsia"/>
          <w:bCs/>
          <w:color w:val="000000"/>
        </w:rPr>
        <w:t>框架以及</w:t>
      </w:r>
      <w:r>
        <w:rPr>
          <w:rFonts w:eastAsiaTheme="minorEastAsia"/>
          <w:bCs/>
          <w:color w:val="000000"/>
        </w:rPr>
        <w:t>ElementUI</w:t>
      </w:r>
      <w:r>
        <w:rPr>
          <w:rFonts w:hint="eastAsia" w:asciiTheme="minorEastAsia" w:hAnsiTheme="minorEastAsia" w:eastAsiaTheme="minorEastAsia" w:cstheme="minorEastAsia"/>
          <w:bCs/>
          <w:color w:val="000000"/>
        </w:rPr>
        <w:t>，实现了前后端分离。</w:t>
      </w:r>
      <w:r>
        <w:rPr>
          <w:rFonts w:eastAsiaTheme="minorEastAsia"/>
          <w:bCs/>
          <w:color w:val="000000"/>
        </w:rPr>
        <w:t>SpringBoot</w:t>
      </w:r>
      <w:r>
        <w:rPr>
          <w:rFonts w:hint="eastAsia" w:asciiTheme="minorEastAsia" w:hAnsiTheme="minorEastAsia" w:eastAsiaTheme="minorEastAsia" w:cstheme="minorEastAsia"/>
          <w:bCs/>
          <w:color w:val="000000"/>
        </w:rPr>
        <w:t>框架使用大量的注解，大大减少了开发的工作量，使用</w:t>
      </w:r>
      <w:r>
        <w:rPr>
          <w:rFonts w:eastAsiaTheme="minorEastAsia"/>
          <w:bCs/>
          <w:color w:val="000000"/>
        </w:rPr>
        <w:t>Vue</w:t>
      </w:r>
      <w:r>
        <w:rPr>
          <w:rFonts w:hint="eastAsia" w:asciiTheme="minorEastAsia" w:hAnsiTheme="minorEastAsia" w:eastAsiaTheme="minorEastAsia" w:cstheme="minorEastAsia"/>
          <w:bCs/>
          <w:color w:val="000000"/>
        </w:rPr>
        <w:t>框架和</w:t>
      </w:r>
      <w:r>
        <w:rPr>
          <w:rFonts w:eastAsiaTheme="minorEastAsia"/>
          <w:bCs/>
          <w:color w:val="000000"/>
        </w:rPr>
        <w:t>ElementUI</w:t>
      </w:r>
      <w:r>
        <w:rPr>
          <w:rFonts w:hint="eastAsia" w:asciiTheme="minorEastAsia" w:hAnsiTheme="minorEastAsia" w:eastAsiaTheme="minorEastAsia" w:cstheme="minorEastAsia"/>
          <w:bCs/>
          <w:color w:val="000000"/>
        </w:rPr>
        <w:t>提供的许多组件，降低了前端页面开发的难度，再结合</w:t>
      </w:r>
      <w:r>
        <w:rPr>
          <w:rFonts w:eastAsiaTheme="minorEastAsia"/>
          <w:bCs/>
          <w:color w:val="000000"/>
        </w:rPr>
        <w:t>MySQL</w:t>
      </w:r>
      <w:r>
        <w:rPr>
          <w:rFonts w:hint="eastAsia" w:asciiTheme="minorEastAsia" w:hAnsiTheme="minorEastAsia" w:eastAsiaTheme="minorEastAsia" w:cstheme="minorEastAsia"/>
          <w:bCs/>
          <w:color w:val="000000"/>
        </w:rPr>
        <w:t>数据库，实现了系统的主要功能。</w:t>
      </w:r>
    </w:p>
    <w:bookmarkEnd w:id="9"/>
    <w:bookmarkEnd w:id="10"/>
    <w:p>
      <w:pPr>
        <w:ind w:firstLine="480"/>
      </w:pPr>
      <w:bookmarkStart w:id="29" w:name="_GoBack"/>
      <w:bookmarkEnd w:id="29"/>
      <w:bookmarkStart w:id="12" w:name="_Toc9207410"/>
      <w:bookmarkStart w:id="13" w:name="_Toc9278017"/>
      <w:bookmarkStart w:id="14" w:name="_Toc7990176"/>
      <w:bookmarkStart w:id="15" w:name="_Toc7990037"/>
      <w:bookmarkStart w:id="16" w:name="_Toc41416282"/>
      <w:bookmarkStart w:id="17" w:name="_Toc9203693"/>
    </w:p>
    <w:p>
      <w:pPr>
        <w:pStyle w:val="5"/>
        <w:numPr>
          <w:ilvl w:val="1"/>
          <w:numId w:val="0"/>
        </w:numPr>
        <w:spacing w:before="164" w:beforeLines="50" w:after="164" w:afterLines="50" w:line="400" w:lineRule="exact"/>
        <w:rPr>
          <w:sz w:val="32"/>
        </w:rPr>
      </w:pPr>
      <w:bookmarkStart w:id="18" w:name="_Toc154241869"/>
      <w:r>
        <w:rPr>
          <w:sz w:val="32"/>
        </w:rPr>
        <w:t>2.2</w:t>
      </w:r>
      <w:r>
        <w:rPr>
          <w:rFonts w:hint="eastAsia"/>
        </w:rPr>
        <w:t xml:space="preserve"> </w:t>
      </w:r>
      <w:bookmarkStart w:id="19" w:name="_Toc117329303"/>
      <w:bookmarkStart w:id="20" w:name="_Toc5434"/>
      <w:r>
        <w:rPr>
          <w:b w:val="0"/>
          <w:bCs w:val="0"/>
          <w:sz w:val="32"/>
        </w:rPr>
        <w:t>系统功能需求分析</w:t>
      </w:r>
      <w:bookmarkEnd w:id="18"/>
      <w:bookmarkEnd w:id="19"/>
      <w:bookmarkEnd w:id="20"/>
    </w:p>
    <w:p>
      <w:pPr>
        <w:spacing w:line="400" w:lineRule="exact"/>
        <w:ind w:firstLine="480"/>
      </w:pPr>
      <w:r>
        <w:rPr>
          <w:rFonts w:hint="eastAsia"/>
        </w:rPr>
        <w:t>普通员工功能：</w:t>
      </w:r>
    </w:p>
    <w:p>
      <w:pPr>
        <w:pStyle w:val="2"/>
        <w:spacing w:line="400" w:lineRule="exact"/>
        <w:ind w:firstLine="480"/>
        <w:rPr>
          <w:sz w:val="24"/>
        </w:rPr>
      </w:pPr>
      <w:r>
        <w:rPr>
          <w:sz w:val="24"/>
        </w:rPr>
        <w:t>（1）</w:t>
      </w:r>
      <w:r>
        <w:rPr>
          <w:rFonts w:hint="eastAsia"/>
          <w:sz w:val="24"/>
        </w:rPr>
        <w:t>登录：员工进入界面后需要输入自己的账号密码进行登录。</w:t>
      </w:r>
    </w:p>
    <w:p>
      <w:pPr>
        <w:pStyle w:val="2"/>
        <w:spacing w:line="400" w:lineRule="exact"/>
        <w:ind w:firstLine="480"/>
        <w:rPr>
          <w:sz w:val="24"/>
        </w:rPr>
      </w:pPr>
      <w:r>
        <w:rPr>
          <w:sz w:val="24"/>
        </w:rPr>
        <w:t>（2）</w:t>
      </w:r>
      <w:r>
        <w:rPr>
          <w:rFonts w:hint="eastAsia"/>
          <w:sz w:val="24"/>
        </w:rPr>
        <w:t>签到打卡：员工登录完成以后，可以进行签到打卡。</w:t>
      </w:r>
    </w:p>
    <w:p>
      <w:pPr>
        <w:pStyle w:val="2"/>
        <w:spacing w:line="400" w:lineRule="exact"/>
        <w:ind w:firstLine="480"/>
        <w:rPr>
          <w:sz w:val="24"/>
        </w:rPr>
      </w:pPr>
      <w:r>
        <w:rPr>
          <w:sz w:val="24"/>
        </w:rPr>
        <w:t>（3）</w:t>
      </w:r>
      <w:r>
        <w:rPr>
          <w:rFonts w:hint="eastAsia"/>
          <w:sz w:val="24"/>
        </w:rPr>
        <w:t>修改密码：员工可进入界面，进行密码的修改。</w:t>
      </w:r>
    </w:p>
    <w:p>
      <w:pPr>
        <w:pStyle w:val="2"/>
        <w:spacing w:line="400" w:lineRule="exact"/>
        <w:ind w:firstLine="480"/>
        <w:rPr>
          <w:sz w:val="24"/>
        </w:rPr>
      </w:pPr>
      <w:r>
        <w:rPr>
          <w:sz w:val="24"/>
        </w:rPr>
        <w:t>（4）</w:t>
      </w:r>
      <w:r>
        <w:rPr>
          <w:rFonts w:hint="eastAsia"/>
          <w:sz w:val="24"/>
        </w:rPr>
        <w:t>提交申请：员工登录成功后，可提交请假申请，固定资产申请。</w:t>
      </w:r>
    </w:p>
    <w:p>
      <w:pPr>
        <w:pStyle w:val="2"/>
        <w:spacing w:line="400" w:lineRule="exact"/>
        <w:ind w:firstLine="480"/>
        <w:rPr>
          <w:sz w:val="24"/>
        </w:rPr>
      </w:pPr>
      <w:r>
        <w:rPr>
          <w:sz w:val="24"/>
        </w:rPr>
        <w:t>（5）</w:t>
      </w:r>
      <w:r>
        <w:rPr>
          <w:rFonts w:hint="eastAsia"/>
          <w:sz w:val="24"/>
        </w:rPr>
        <w:t>查看消息：员工进入界面可查看领导发布的会议通知，查看申请情况。</w:t>
      </w:r>
    </w:p>
    <w:p>
      <w:pPr>
        <w:pStyle w:val="2"/>
        <w:spacing w:line="400" w:lineRule="exact"/>
        <w:ind w:firstLine="480"/>
        <w:rPr>
          <w:sz w:val="24"/>
        </w:rPr>
      </w:pPr>
      <w:r>
        <w:rPr>
          <w:rFonts w:hint="eastAsia"/>
          <w:sz w:val="24"/>
        </w:rPr>
        <w:t>工作台功能：</w:t>
      </w:r>
    </w:p>
    <w:p>
      <w:pPr>
        <w:pStyle w:val="2"/>
        <w:spacing w:line="400" w:lineRule="exact"/>
        <w:ind w:firstLine="480"/>
        <w:rPr>
          <w:sz w:val="24"/>
        </w:rPr>
      </w:pPr>
      <w:r>
        <w:rPr>
          <w:sz w:val="24"/>
        </w:rPr>
        <w:t>（1）</w:t>
      </w:r>
      <w:r>
        <w:rPr>
          <w:rFonts w:hint="eastAsia"/>
          <w:sz w:val="24"/>
        </w:rPr>
        <w:t>发布会议通知：用户登录成功后，可进行申请会议，并将会议信息进行发布。</w:t>
      </w:r>
    </w:p>
    <w:p>
      <w:pPr>
        <w:pStyle w:val="2"/>
        <w:spacing w:line="400" w:lineRule="exact"/>
        <w:ind w:firstLine="480"/>
        <w:rPr>
          <w:sz w:val="24"/>
        </w:rPr>
      </w:pPr>
      <w:r>
        <w:rPr>
          <w:sz w:val="24"/>
        </w:rPr>
        <w:t>（2）</w:t>
      </w:r>
      <w:r>
        <w:rPr>
          <w:rFonts w:hint="eastAsia"/>
          <w:sz w:val="24"/>
        </w:rPr>
        <w:t>任务审批：可对员工的申请进行审批。</w:t>
      </w:r>
    </w:p>
    <w:p>
      <w:pPr>
        <w:pStyle w:val="2"/>
        <w:spacing w:line="400" w:lineRule="exact"/>
        <w:ind w:firstLine="480"/>
        <w:rPr>
          <w:sz w:val="24"/>
        </w:rPr>
      </w:pPr>
      <w:r>
        <w:rPr>
          <w:sz w:val="24"/>
        </w:rPr>
        <w:t>（3）</w:t>
      </w:r>
      <w:r>
        <w:rPr>
          <w:rFonts w:hint="eastAsia"/>
          <w:sz w:val="24"/>
        </w:rPr>
        <w:t>客户管理：对客户的信息进行管理，包括添加客户信息，删除客户以及查看客户信息和修改客户信息。</w:t>
      </w:r>
    </w:p>
    <w:p>
      <w:pPr>
        <w:pStyle w:val="2"/>
        <w:spacing w:line="400" w:lineRule="exact"/>
        <w:ind w:firstLine="480"/>
        <w:rPr>
          <w:sz w:val="24"/>
        </w:rPr>
      </w:pPr>
      <w:r>
        <w:rPr>
          <w:rFonts w:hint="eastAsia"/>
          <w:sz w:val="24"/>
        </w:rPr>
        <w:t>管理员功能：</w:t>
      </w:r>
    </w:p>
    <w:p>
      <w:pPr>
        <w:pStyle w:val="2"/>
        <w:spacing w:line="400" w:lineRule="exact"/>
        <w:ind w:firstLine="480"/>
        <w:rPr>
          <w:sz w:val="24"/>
        </w:rPr>
      </w:pPr>
      <w:r>
        <w:rPr>
          <w:sz w:val="24"/>
        </w:rPr>
        <w:t>（1）</w:t>
      </w:r>
      <w:r>
        <w:rPr>
          <w:rFonts w:hint="eastAsia"/>
          <w:sz w:val="24"/>
        </w:rPr>
        <w:t>员工管理：对员工进行管理，员工办理入职，员工岗位的调动。</w:t>
      </w:r>
    </w:p>
    <w:p>
      <w:pPr>
        <w:pStyle w:val="2"/>
        <w:spacing w:line="400" w:lineRule="exact"/>
        <w:ind w:firstLine="480"/>
        <w:rPr>
          <w:sz w:val="24"/>
        </w:rPr>
      </w:pPr>
      <w:r>
        <w:rPr>
          <w:sz w:val="24"/>
        </w:rPr>
        <w:t>（2）</w:t>
      </w:r>
      <w:r>
        <w:rPr>
          <w:rFonts w:hint="eastAsia"/>
          <w:sz w:val="24"/>
        </w:rPr>
        <w:t>部门管理：管理员可以对部门进行新增和删除。</w:t>
      </w:r>
    </w:p>
    <w:p>
      <w:pPr>
        <w:pStyle w:val="2"/>
        <w:spacing w:line="400" w:lineRule="exact"/>
        <w:ind w:firstLine="480"/>
        <w:rPr>
          <w:sz w:val="24"/>
        </w:rPr>
      </w:pPr>
      <w:r>
        <w:rPr>
          <w:sz w:val="24"/>
        </w:rPr>
        <w:t>（3）</w:t>
      </w:r>
      <w:r>
        <w:rPr>
          <w:rFonts w:hint="eastAsia"/>
          <w:sz w:val="24"/>
        </w:rPr>
        <w:t>财务管理：管理员可以对工资进行发放，到处考勤报表以及对用户考勤的查看。</w:t>
      </w:r>
    </w:p>
    <w:p>
      <w:pPr>
        <w:pStyle w:val="2"/>
        <w:spacing w:line="400" w:lineRule="exact"/>
        <w:ind w:firstLine="480"/>
        <w:rPr>
          <w:sz w:val="24"/>
        </w:rPr>
      </w:pPr>
      <w:r>
        <w:rPr>
          <w:sz w:val="24"/>
        </w:rPr>
        <w:t>（4）</w:t>
      </w:r>
      <w:r>
        <w:rPr>
          <w:rFonts w:hint="eastAsia"/>
          <w:sz w:val="24"/>
        </w:rPr>
        <w:t>查看统计信息：对用户的个人信息进行一个统计。</w:t>
      </w:r>
    </w:p>
    <w:p>
      <w:pPr>
        <w:spacing w:line="400" w:lineRule="exact"/>
        <w:ind w:firstLine="480"/>
      </w:pPr>
      <w:r>
        <w:rPr>
          <w:rFonts w:hint="eastAsia" w:ascii="黑体" w:hAnsi="黑体" w:eastAsia="黑体" w:cs="黑体"/>
        </w:rPr>
        <w:t>（</w:t>
      </w:r>
      <w:r>
        <w:rPr>
          <w:rFonts w:eastAsia="黑体"/>
        </w:rPr>
        <w:t>1</w:t>
      </w:r>
      <w:r>
        <w:rPr>
          <w:rFonts w:hint="eastAsia" w:ascii="黑体" w:hAnsi="黑体" w:eastAsia="黑体" w:cs="黑体"/>
        </w:rPr>
        <w:t>）系统整体用例图</w:t>
      </w:r>
    </w:p>
    <w:p>
      <w:pPr>
        <w:pStyle w:val="2"/>
        <w:jc w:val="center"/>
      </w:pPr>
      <w:r>
        <w:drawing>
          <wp:inline distT="0" distB="0" distL="0" distR="0">
            <wp:extent cx="5870575" cy="3990975"/>
            <wp:effectExtent l="0" t="0" r="0" b="0"/>
            <wp:docPr id="5658296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5829634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75687" cy="3994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spacing w:after="164" w:afterLines="50" w:line="400" w:lineRule="exact"/>
        <w:ind w:firstLine="0" w:firstLineChars="0"/>
        <w:jc w:val="center"/>
        <w:rPr>
          <w:rFonts w:ascii="宋体" w:hAnsi="宋体" w:cs="宋体"/>
          <w:szCs w:val="21"/>
        </w:rPr>
      </w:pPr>
      <w:r>
        <w:rPr>
          <w:rFonts w:hint="eastAsia" w:ascii="宋体" w:hAnsi="宋体" w:cs="宋体"/>
          <w:szCs w:val="21"/>
        </w:rPr>
        <w:t>图</w:t>
      </w:r>
      <w:r>
        <w:rPr>
          <w:szCs w:val="21"/>
        </w:rPr>
        <w:t xml:space="preserve">2-1 </w:t>
      </w:r>
      <w:r>
        <w:rPr>
          <w:rFonts w:hint="eastAsia" w:ascii="宋体" w:hAnsi="宋体" w:cs="宋体"/>
          <w:szCs w:val="21"/>
        </w:rPr>
        <w:t>系统整体用例图</w:t>
      </w:r>
    </w:p>
    <w:bookmarkEnd w:id="12"/>
    <w:bookmarkEnd w:id="13"/>
    <w:bookmarkEnd w:id="14"/>
    <w:bookmarkEnd w:id="15"/>
    <w:bookmarkEnd w:id="16"/>
    <w:bookmarkEnd w:id="17"/>
    <w:p>
      <w:pPr>
        <w:pStyle w:val="2"/>
      </w:pPr>
      <w:r>
        <w:pict>
          <v:shape id="_x0000_i1025" o:spt="75" type="#_x0000_t75" style="height:249.8pt;width:392.1pt;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</w:pict>
      </w:r>
    </w:p>
    <w:p>
      <w:pPr>
        <w:pStyle w:val="2"/>
        <w:spacing w:after="164" w:afterLines="50" w:line="400" w:lineRule="exact"/>
        <w:ind w:firstLine="0" w:firstLineChars="0"/>
        <w:jc w:val="center"/>
      </w:pPr>
      <w:r>
        <w:rPr>
          <w:rFonts w:hint="eastAsia" w:ascii="宋体" w:hAnsi="宋体" w:cs="宋体"/>
          <w:bCs/>
          <w:color w:val="000000"/>
        </w:rPr>
        <w:t>图</w:t>
      </w:r>
      <w:r>
        <w:rPr>
          <w:bCs/>
          <w:color w:val="000000"/>
          <w:szCs w:val="21"/>
        </w:rPr>
        <w:t>3-1</w:t>
      </w:r>
      <w:r>
        <w:rPr>
          <w:rFonts w:hint="eastAsia" w:ascii="宋体" w:hAnsi="宋体" w:cs="宋体"/>
          <w:bCs/>
          <w:color w:val="000000"/>
        </w:rPr>
        <w:t>系统前台模块功能结构图</w:t>
      </w:r>
    </w:p>
    <w:p>
      <w:pPr>
        <w:pStyle w:val="2"/>
        <w:spacing w:line="400" w:lineRule="exact"/>
        <w:ind w:firstLine="480"/>
        <w:jc w:val="left"/>
      </w:pPr>
      <w:r>
        <w:rPr>
          <w:rFonts w:hint="eastAsia"/>
          <w:sz w:val="24"/>
        </w:rPr>
        <w:t>前台模块</w:t>
      </w:r>
      <w:r>
        <w:rPr>
          <w:rFonts w:hint="eastAsia"/>
        </w:rPr>
        <w:t>：</w:t>
      </w:r>
    </w:p>
    <w:p>
      <w:pPr>
        <w:pStyle w:val="2"/>
        <w:numPr>
          <w:ilvl w:val="0"/>
          <w:numId w:val="2"/>
        </w:numPr>
        <w:ind w:firstLine="480"/>
      </w:pPr>
      <w:r>
        <w:rPr>
          <w:rFonts w:hint="eastAsia"/>
          <w:sz w:val="24"/>
        </w:rPr>
        <w:t>普通员工：进行签到打卡，密码的修改，请假申请以及固定资产的申请。</w:t>
      </w:r>
    </w:p>
    <w:p>
      <w:pPr>
        <w:pStyle w:val="2"/>
        <w:numPr>
          <w:ilvl w:val="0"/>
          <w:numId w:val="2"/>
        </w:numPr>
        <w:spacing w:line="400" w:lineRule="exact"/>
        <w:ind w:firstLine="480"/>
        <w:jc w:val="left"/>
        <w:rPr>
          <w:b/>
          <w:color w:val="000000"/>
        </w:rPr>
      </w:pPr>
      <w:r>
        <w:rPr>
          <w:rFonts w:hint="eastAsia"/>
          <w:sz w:val="24"/>
        </w:rPr>
        <w:t>中层领导（管理员）：进行签到打卡，密码修改，请假审批，发布会议消息以及对客户的管理。</w:t>
      </w:r>
    </w:p>
    <w:p>
      <w:pPr>
        <w:pStyle w:val="2"/>
        <w:ind w:firstLine="422"/>
      </w:pPr>
      <w:r>
        <w:rPr>
          <w:b/>
          <w:color w:val="000000"/>
        </w:rPr>
        <w:object>
          <v:shape id="_x0000_i1026" o:spt="75" type="#_x0000_t75" style="height:224.3pt;width:399.9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10">
            <o:LockedField>false</o:LockedField>
          </o:OLEObject>
        </w:object>
      </w:r>
    </w:p>
    <w:p>
      <w:pPr>
        <w:spacing w:after="164" w:afterLines="50" w:line="400" w:lineRule="exact"/>
        <w:ind w:firstLine="0" w:firstLineChars="0"/>
        <w:jc w:val="center"/>
        <w:rPr>
          <w:rFonts w:ascii="宋体" w:hAnsi="宋体" w:cs="宋体"/>
          <w:bCs/>
          <w:color w:val="000000"/>
          <w:sz w:val="21"/>
          <w:szCs w:val="21"/>
        </w:rPr>
      </w:pPr>
      <w:r>
        <w:rPr>
          <w:rFonts w:hint="eastAsia" w:ascii="宋体" w:hAnsi="宋体" w:cs="宋体"/>
          <w:bCs/>
          <w:color w:val="000000"/>
          <w:sz w:val="21"/>
          <w:szCs w:val="21"/>
        </w:rPr>
        <w:t>图</w:t>
      </w:r>
      <w:r>
        <w:rPr>
          <w:bCs/>
          <w:color w:val="000000"/>
          <w:sz w:val="21"/>
          <w:szCs w:val="21"/>
        </w:rPr>
        <w:t>3-2</w:t>
      </w:r>
      <w:r>
        <w:rPr>
          <w:rFonts w:hint="eastAsia" w:ascii="宋体" w:hAnsi="宋体" w:cs="宋体"/>
          <w:bCs/>
          <w:color w:val="000000"/>
          <w:sz w:val="21"/>
          <w:szCs w:val="21"/>
        </w:rPr>
        <w:t>系统后台管理模块功能结构图</w:t>
      </w:r>
    </w:p>
    <w:p>
      <w:pPr>
        <w:pStyle w:val="2"/>
        <w:spacing w:line="400" w:lineRule="exact"/>
        <w:ind w:firstLine="480"/>
        <w:rPr>
          <w:rFonts w:ascii="宋体" w:hAnsi="宋体" w:cs="宋体"/>
          <w:bCs/>
          <w:color w:val="000000"/>
          <w:szCs w:val="21"/>
        </w:rPr>
      </w:pPr>
      <w:r>
        <w:rPr>
          <w:rFonts w:hint="eastAsia" w:ascii="宋体" w:hAnsi="宋体" w:cs="宋体"/>
          <w:bCs/>
          <w:color w:val="000000"/>
          <w:sz w:val="24"/>
        </w:rPr>
        <w:t>后台模块</w:t>
      </w:r>
      <w:r>
        <w:rPr>
          <w:rFonts w:hint="eastAsia" w:ascii="宋体" w:hAnsi="宋体" w:cs="宋体"/>
          <w:bCs/>
          <w:color w:val="000000"/>
          <w:szCs w:val="21"/>
        </w:rPr>
        <w:t>：</w:t>
      </w:r>
    </w:p>
    <w:p>
      <w:pPr>
        <w:pStyle w:val="2"/>
        <w:spacing w:line="400" w:lineRule="exact"/>
        <w:ind w:firstLine="480"/>
        <w:rPr>
          <w:rFonts w:ascii="宋体" w:hAnsi="宋体" w:cs="宋体"/>
          <w:bCs/>
          <w:color w:val="000000"/>
          <w:sz w:val="24"/>
        </w:rPr>
      </w:pPr>
      <w:r>
        <w:rPr>
          <w:rFonts w:hint="eastAsia" w:ascii="宋体" w:hAnsi="宋体" w:cs="宋体"/>
          <w:bCs/>
          <w:color w:val="000000"/>
          <w:sz w:val="24"/>
        </w:rPr>
        <w:t>（</w:t>
      </w:r>
      <w:r>
        <w:rPr>
          <w:bCs/>
          <w:color w:val="000000"/>
          <w:sz w:val="24"/>
        </w:rPr>
        <w:t>1</w:t>
      </w:r>
      <w:r>
        <w:rPr>
          <w:rFonts w:hint="eastAsia" w:ascii="宋体" w:hAnsi="宋体" w:cs="宋体"/>
          <w:bCs/>
          <w:color w:val="000000"/>
          <w:sz w:val="24"/>
        </w:rPr>
        <w:t>）员工管理模块：对员工信息进行修改，新增，删除以及查看。</w:t>
      </w:r>
    </w:p>
    <w:p>
      <w:pPr>
        <w:pStyle w:val="2"/>
        <w:spacing w:line="400" w:lineRule="exact"/>
        <w:ind w:firstLine="480"/>
        <w:rPr>
          <w:rFonts w:ascii="宋体" w:hAnsi="宋体" w:cs="宋体"/>
          <w:bCs/>
          <w:color w:val="000000"/>
          <w:szCs w:val="21"/>
        </w:rPr>
      </w:pPr>
      <w:r>
        <w:rPr>
          <w:rFonts w:hint="eastAsia" w:ascii="宋体" w:hAnsi="宋体" w:cs="宋体"/>
          <w:bCs/>
          <w:color w:val="000000"/>
          <w:sz w:val="24"/>
        </w:rPr>
        <w:t>（</w:t>
      </w:r>
      <w:r>
        <w:rPr>
          <w:bCs/>
          <w:color w:val="000000"/>
          <w:sz w:val="24"/>
        </w:rPr>
        <w:t>2</w:t>
      </w:r>
      <w:r>
        <w:rPr>
          <w:rFonts w:hint="eastAsia" w:ascii="宋体" w:hAnsi="宋体" w:cs="宋体"/>
          <w:bCs/>
          <w:color w:val="000000"/>
          <w:sz w:val="24"/>
        </w:rPr>
        <w:t>）部门管理模块：对部门岗位信息进行修改，新增，删除以及查看。</w:t>
      </w:r>
    </w:p>
    <w:p>
      <w:pPr>
        <w:pStyle w:val="2"/>
        <w:spacing w:line="400" w:lineRule="exact"/>
        <w:ind w:firstLine="480"/>
      </w:pPr>
      <w:r>
        <w:rPr>
          <w:rFonts w:ascii="宋体" w:hAnsi="宋体" w:cs="宋体"/>
          <w:bCs/>
          <w:color w:val="000000"/>
          <w:sz w:val="24"/>
        </w:rPr>
        <w:t>（</w:t>
      </w:r>
      <w:r>
        <w:rPr>
          <w:bCs/>
          <w:color w:val="000000"/>
          <w:sz w:val="24"/>
        </w:rPr>
        <w:t>3</w:t>
      </w:r>
      <w:r>
        <w:rPr>
          <w:rFonts w:ascii="宋体" w:hAnsi="宋体" w:cs="宋体"/>
          <w:bCs/>
          <w:color w:val="000000"/>
          <w:sz w:val="24"/>
        </w:rPr>
        <w:t>）</w:t>
      </w:r>
      <w:r>
        <w:rPr>
          <w:rFonts w:hint="eastAsia" w:ascii="宋体" w:hAnsi="宋体" w:cs="宋体"/>
          <w:bCs/>
          <w:color w:val="000000"/>
          <w:sz w:val="24"/>
        </w:rPr>
        <w:t>考勤模块：统计员工的信息以及对固定资产的统计。</w:t>
      </w:r>
    </w:p>
    <w:p>
      <w:pPr>
        <w:pStyle w:val="5"/>
        <w:numPr>
          <w:ilvl w:val="1"/>
          <w:numId w:val="0"/>
        </w:numPr>
        <w:spacing w:before="164" w:beforeLines="50" w:after="164" w:afterLines="50" w:line="400" w:lineRule="exact"/>
        <w:rPr>
          <w:b w:val="0"/>
          <w:bCs w:val="0"/>
          <w:sz w:val="32"/>
        </w:rPr>
      </w:pPr>
      <w:bookmarkStart w:id="21" w:name="_Toc41416289"/>
      <w:bookmarkStart w:id="22" w:name="_Toc40559229"/>
      <w:bookmarkStart w:id="23" w:name="_Toc154241873"/>
      <w:r>
        <w:rPr>
          <w:sz w:val="32"/>
        </w:rPr>
        <w:t>3.2</w:t>
      </w:r>
      <w:r>
        <w:rPr>
          <w:rFonts w:hint="eastAsia"/>
        </w:rPr>
        <w:t xml:space="preserve"> </w:t>
      </w:r>
      <w:bookmarkStart w:id="24" w:name="_Toc17604"/>
      <w:bookmarkStart w:id="25" w:name="_Toc117329307"/>
      <w:r>
        <w:rPr>
          <w:b w:val="0"/>
          <w:bCs w:val="0"/>
          <w:sz w:val="32"/>
        </w:rPr>
        <w:t>数据库设计</w:t>
      </w:r>
      <w:bookmarkEnd w:id="21"/>
      <w:bookmarkEnd w:id="22"/>
      <w:bookmarkEnd w:id="23"/>
      <w:bookmarkEnd w:id="24"/>
      <w:bookmarkEnd w:id="25"/>
    </w:p>
    <w:p>
      <w:pPr>
        <w:pStyle w:val="5"/>
        <w:numPr>
          <w:ilvl w:val="1"/>
          <w:numId w:val="0"/>
        </w:numPr>
        <w:spacing w:before="164" w:beforeLines="50" w:after="164" w:afterLines="50" w:line="400" w:lineRule="exact"/>
        <w:rPr>
          <w:b w:val="0"/>
          <w:bCs w:val="0"/>
          <w:sz w:val="32"/>
        </w:rPr>
      </w:pPr>
      <w:bookmarkStart w:id="26" w:name="_Toc154241874"/>
      <w:r>
        <w:rPr>
          <w:rFonts w:hint="eastAsia"/>
          <w:b w:val="0"/>
          <w:bCs w:val="0"/>
          <w:sz w:val="32"/>
        </w:rPr>
        <w:t>3</w:t>
      </w:r>
      <w:r>
        <w:rPr>
          <w:b w:val="0"/>
          <w:bCs w:val="0"/>
          <w:sz w:val="32"/>
        </w:rPr>
        <w:t xml:space="preserve">.2.1 </w:t>
      </w:r>
      <w:r>
        <w:rPr>
          <w:rFonts w:hint="eastAsia"/>
          <w:b w:val="0"/>
          <w:bCs w:val="0"/>
          <w:sz w:val="32"/>
        </w:rPr>
        <w:t>ER图</w:t>
      </w:r>
      <w:bookmarkEnd w:id="26"/>
    </w:p>
    <w:p>
      <w:pPr>
        <w:ind w:firstLine="480"/>
      </w:pPr>
    </w:p>
    <w:p>
      <w:pPr>
        <w:pStyle w:val="2"/>
      </w:pPr>
      <w:r>
        <w:drawing>
          <wp:inline distT="0" distB="0" distL="0" distR="0">
            <wp:extent cx="5579745" cy="5734685"/>
            <wp:effectExtent l="0" t="0" r="1905" b="0"/>
            <wp:docPr id="152576945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5769452" name="图片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573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1"/>
          <w:numId w:val="0"/>
        </w:numPr>
        <w:spacing w:before="164" w:beforeLines="50" w:after="164" w:afterLines="50" w:line="400" w:lineRule="exact"/>
        <w:rPr>
          <w:b w:val="0"/>
          <w:bCs w:val="0"/>
          <w:sz w:val="32"/>
        </w:rPr>
      </w:pPr>
      <w:bookmarkStart w:id="27" w:name="_Toc154241875"/>
      <w:r>
        <w:rPr>
          <w:rFonts w:hint="eastAsia"/>
          <w:b w:val="0"/>
          <w:bCs w:val="0"/>
          <w:sz w:val="32"/>
        </w:rPr>
        <w:t>3</w:t>
      </w:r>
      <w:r>
        <w:rPr>
          <w:b w:val="0"/>
          <w:bCs w:val="0"/>
          <w:sz w:val="32"/>
        </w:rPr>
        <w:t xml:space="preserve">.2.2 </w:t>
      </w:r>
      <w:r>
        <w:rPr>
          <w:rFonts w:hint="eastAsia"/>
          <w:b w:val="0"/>
          <w:bCs w:val="0"/>
          <w:sz w:val="32"/>
        </w:rPr>
        <w:t>数据库表设计</w:t>
      </w:r>
      <w:bookmarkEnd w:id="27"/>
    </w:p>
    <w:p>
      <w:pPr>
        <w:spacing w:line="400" w:lineRule="exact"/>
        <w:ind w:firstLine="480"/>
        <w:jc w:val="left"/>
        <w:rPr>
          <w:rFonts w:ascii="宋体" w:hAnsi="宋体" w:cs="宋体"/>
        </w:rPr>
      </w:pPr>
      <w:r>
        <w:rPr>
          <w:rFonts w:hint="eastAsia" w:ascii="宋体" w:hAnsi="宋体" w:cs="宋体"/>
        </w:rPr>
        <w:t>根据以上的关系模型最终得出数据表设计，以下是以表格的形式表示系统部分主要的数据表设计。</w:t>
      </w:r>
      <w:bookmarkStart w:id="28" w:name="_Toc16265_WPSOffice_Level2"/>
    </w:p>
    <w:p>
      <w:pPr>
        <w:widowControl/>
        <w:spacing w:before="192" w:after="192" w:line="240" w:lineRule="auto"/>
        <w:ind w:firstLine="48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1、签到表：</w:t>
      </w:r>
    </w:p>
    <w:tbl>
      <w:tblPr>
        <w:tblStyle w:val="32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812"/>
        <w:gridCol w:w="1586"/>
        <w:gridCol w:w="1830"/>
      </w:tblGrid>
      <w:tr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列名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数据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说明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主键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employee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员工id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dat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日期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remark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备注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checkOnTi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datetime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上班打卡时间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checkOffTi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datetime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下班打卡时间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checkOnStatu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上班打卡状态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checkOffStatu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下班打卡状态</w:t>
            </w:r>
          </w:p>
        </w:tc>
      </w:tr>
    </w:tbl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表格描述: check1用于记录员工的签到信息，包括打卡时间、打卡状态等。</w:t>
      </w:r>
    </w:p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2、客户表</w:t>
      </w:r>
    </w:p>
    <w:tbl>
      <w:tblPr>
        <w:tblStyle w:val="32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666"/>
        <w:gridCol w:w="1586"/>
        <w:gridCol w:w="1590"/>
      </w:tblGrid>
      <w:tr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列名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数据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说明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10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主键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numb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编号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姓名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phon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电话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addres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地址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typ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类型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remark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备注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applyNumb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申请人工号</w:t>
            </w:r>
          </w:p>
        </w:tc>
      </w:tr>
    </w:tbl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表格描述: customer用于记录客户信息，包括姓名、联系方式、地址等信息。</w:t>
      </w:r>
    </w:p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3、部门表</w:t>
      </w:r>
    </w:p>
    <w:tbl>
      <w:tblPr>
        <w:tblStyle w:val="32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162"/>
        <w:gridCol w:w="1586"/>
        <w:gridCol w:w="1110"/>
      </w:tblGrid>
      <w:tr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列名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数据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说明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主键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numb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编号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名称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quantity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nt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员工数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posNum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nt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岗位数</w:t>
            </w:r>
          </w:p>
        </w:tc>
      </w:tr>
    </w:tbl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表格描述: department用于记录部门信息，包括部门名称、员工数量等。</w:t>
      </w:r>
    </w:p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4、员工表</w:t>
      </w:r>
    </w:p>
    <w:tbl>
      <w:tblPr>
        <w:tblStyle w:val="32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275"/>
        <w:gridCol w:w="1586"/>
        <w:gridCol w:w="1590"/>
      </w:tblGrid>
      <w:tr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列名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数据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说明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主键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employeeNumb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工号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employee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姓名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sex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性别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birthday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生日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department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部门id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employeePosition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岗位id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employeeTyp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岗位类型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phon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电话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addres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地址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passwor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密码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entryDat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datetime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入职时间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DNumb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8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身份证号码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education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教育水平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marriag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婚姻状况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workStatu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状态</w:t>
            </w:r>
          </w:p>
        </w:tc>
      </w:tr>
    </w:tbl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表格描述: employee用于记录员工信息，包括个人基本信息、职位信息和其他个人属性。</w:t>
      </w:r>
    </w:p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5、岗位类型表</w:t>
      </w:r>
    </w:p>
    <w:tbl>
      <w:tblPr>
        <w:tblStyle w:val="32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162"/>
        <w:gridCol w:w="1586"/>
        <w:gridCol w:w="871"/>
      </w:tblGrid>
      <w:tr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列名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数据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说明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主键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numb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编号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名称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quantity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nt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数量</w:t>
            </w:r>
          </w:p>
        </w:tc>
      </w:tr>
    </w:tbl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表格描述: employeetype用于记录员工岗位类型信息。</w:t>
      </w:r>
    </w:p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6、固定资产表</w:t>
      </w:r>
    </w:p>
    <w:tbl>
      <w:tblPr>
        <w:tblStyle w:val="32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036"/>
        <w:gridCol w:w="1746"/>
        <w:gridCol w:w="1357"/>
      </w:tblGrid>
      <w:tr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列名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数据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说明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主键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numb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编号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名称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type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类型id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pric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decimal(10, 2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价格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employeeNumb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员工工号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taskType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类型id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statu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状态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approval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审批人id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applyTi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datetime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申请时间</w:t>
            </w:r>
          </w:p>
        </w:tc>
      </w:tr>
    </w:tbl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表格描述: fixedassets用于记录固定资产信息，包括资产名称、价格、使用人等信息。</w:t>
      </w:r>
    </w:p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7、固定资产类型表</w:t>
      </w:r>
    </w:p>
    <w:tbl>
      <w:tblPr>
        <w:tblStyle w:val="32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162"/>
        <w:gridCol w:w="1586"/>
        <w:gridCol w:w="871"/>
      </w:tblGrid>
      <w:tr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列名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数据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说明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主键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numb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编号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名称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quantity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nt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数量</w:t>
            </w:r>
          </w:p>
        </w:tc>
      </w:tr>
    </w:tbl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表格描述: fixedassettype用于记录固定资产类型信息。</w:t>
      </w:r>
    </w:p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8、请假表</w:t>
      </w:r>
    </w:p>
    <w:tbl>
      <w:tblPr>
        <w:tblStyle w:val="32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666"/>
        <w:gridCol w:w="1586"/>
        <w:gridCol w:w="1830"/>
      </w:tblGrid>
      <w:tr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列名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数据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说明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主键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beginTi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datetime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请假时间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endTi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datetime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请假结束时间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reason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原因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applyNumb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申请人工号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duration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间隔时间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type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类型id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statu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状态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approval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审批人id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taskType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任务类型id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applyTi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datetime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申请时间</w:t>
            </w:r>
          </w:p>
        </w:tc>
      </w:tr>
    </w:tbl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表格描述: leave1用于记录员工请假信息，包括请假时间、原因、审批状态等。</w:t>
      </w:r>
    </w:p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9、请假类型表</w:t>
      </w:r>
    </w:p>
    <w:tbl>
      <w:tblPr>
        <w:tblStyle w:val="32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109"/>
        <w:gridCol w:w="1586"/>
        <w:gridCol w:w="871"/>
      </w:tblGrid>
      <w:tr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列名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数据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说明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主键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numb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编号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名称</w:t>
            </w:r>
          </w:p>
        </w:tc>
      </w:tr>
    </w:tbl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表格描述: leavetype用于记录请假类型信息。</w:t>
      </w:r>
    </w:p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10、通知、会议表</w:t>
      </w:r>
    </w:p>
    <w:tbl>
      <w:tblPr>
        <w:tblStyle w:val="32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039"/>
        <w:gridCol w:w="1586"/>
        <w:gridCol w:w="1590"/>
      </w:tblGrid>
      <w:tr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列名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数据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说明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主键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titl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标题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ti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datetime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时间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room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会议室id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participant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参与者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host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主持人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detail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详情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typ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类型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publisherNumb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发布者工号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publishTi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datetime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发布时间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beginDat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dat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开始日期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endDat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dat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结束日期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beginTi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datetime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开始时间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endTi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datetime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结束时间</w:t>
            </w:r>
          </w:p>
        </w:tc>
      </w:tr>
    </w:tbl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表格描述: meeting用于记录会议通知信息，包括会议主题、时间、地点等信息。</w:t>
      </w:r>
    </w:p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11、岗位表</w:t>
      </w:r>
    </w:p>
    <w:tbl>
      <w:tblPr>
        <w:tblStyle w:val="32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731"/>
        <w:gridCol w:w="1586"/>
        <w:gridCol w:w="1117"/>
      </w:tblGrid>
      <w:tr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列名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数据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说明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主键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numb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编号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名称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monthlySalary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nt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月薪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quantity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nt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数量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department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10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部门id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type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10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类型id</w:t>
            </w:r>
          </w:p>
        </w:tc>
      </w:tr>
    </w:tbl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表格描述: position用于记录岗位信息，包括岗位名称、月薪、所属部门等信息。</w:t>
      </w:r>
    </w:p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12、工资条表</w:t>
      </w:r>
    </w:p>
    <w:tbl>
      <w:tblPr>
        <w:tblStyle w:val="32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955"/>
        <w:gridCol w:w="1746"/>
        <w:gridCol w:w="1350"/>
      </w:tblGrid>
      <w:tr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列名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数据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说明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主键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monthlySalary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nt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月薪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workDay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nt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工作日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checkDay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nt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打卡日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leaveDay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nt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请假日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salary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decimal(10, 2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工资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employee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员工id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month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月份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lateTime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nt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迟到次数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leaveEarlyTime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nt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请假次数</w:t>
            </w:r>
          </w:p>
        </w:tc>
      </w:tr>
    </w:tbl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表格描述: salary用于记录员工工资条信息，包括工资、考勤情况等。</w:t>
      </w:r>
    </w:p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13、任务表</w:t>
      </w:r>
    </w:p>
    <w:tbl>
      <w:tblPr>
        <w:tblStyle w:val="32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957"/>
        <w:gridCol w:w="1586"/>
        <w:gridCol w:w="1590"/>
      </w:tblGrid>
      <w:tr>
        <w:trPr>
          <w:tblHeader/>
        </w:trP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列名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数据类型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说明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10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主键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numb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10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编号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na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名称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type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10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类型id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applyNumb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10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申请人工号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approvalNumb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10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审批人工号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applyTi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datetime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申请时间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approvalTime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datetime(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审批时间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status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状态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applyID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申请id</w:t>
            </w:r>
          </w:p>
        </w:tc>
      </w:tr>
      <w:tr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receiveNumber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50)</w:t>
            </w:r>
          </w:p>
        </w:tc>
        <w:tc>
          <w:tcPr>
            <w:tcW w:w="0" w:type="auto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状态</w:t>
            </w:r>
          </w:p>
        </w:tc>
      </w:tr>
    </w:tbl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表格描述: task用于记录任务信息，包括任务名称、申请人、审批人等信息。</w:t>
      </w:r>
    </w:p>
    <w:p>
      <w:pPr>
        <w:widowControl/>
        <w:spacing w:before="192" w:after="192" w:line="240" w:lineRule="auto"/>
        <w:ind w:firstLine="0" w:firstLineChars="0"/>
        <w:jc w:val="left"/>
        <w:rPr>
          <w:rFonts w:ascii="Open Sans" w:hAnsi="Open Sans" w:cs="Open Sans"/>
          <w:color w:val="333333"/>
          <w:kern w:val="0"/>
        </w:rPr>
      </w:pPr>
      <w:r>
        <w:rPr>
          <w:rFonts w:ascii="Open Sans" w:hAnsi="Open Sans" w:cs="Open Sans"/>
          <w:color w:val="333333"/>
          <w:kern w:val="0"/>
        </w:rPr>
        <w:t>14、任务类型表</w:t>
      </w:r>
    </w:p>
    <w:tbl>
      <w:tblPr>
        <w:tblStyle w:val="32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110"/>
        <w:gridCol w:w="1830"/>
        <w:gridCol w:w="941"/>
      </w:tblGrid>
      <w:tr>
        <w:trPr>
          <w:tblHeader/>
        </w:trPr>
        <w:tc>
          <w:tcPr>
            <w:tcW w:w="1110" w:type="dxa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列名</w:t>
            </w:r>
          </w:p>
        </w:tc>
        <w:tc>
          <w:tcPr>
            <w:tcW w:w="1830" w:type="dxa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数据类型</w:t>
            </w:r>
          </w:p>
        </w:tc>
        <w:tc>
          <w:tcPr>
            <w:tcW w:w="941" w:type="dxa"/>
            <w:tcBorders>
              <w:top w:val="single" w:color="DFE2E5" w:sz="6" w:space="0"/>
              <w:left w:val="single" w:color="DFE2E5" w:sz="6" w:space="0"/>
              <w:bottom w:val="nil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/>
                <w:b/>
                <w:bCs/>
                <w:kern w:val="0"/>
              </w:rPr>
              <w:t>说明</w:t>
            </w:r>
          </w:p>
        </w:tc>
      </w:tr>
      <w:tr>
        <w:tc>
          <w:tcPr>
            <w:tcW w:w="1110" w:type="dxa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id</w:t>
            </w:r>
          </w:p>
        </w:tc>
        <w:tc>
          <w:tcPr>
            <w:tcW w:w="1830" w:type="dxa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150)</w:t>
            </w:r>
          </w:p>
        </w:tc>
        <w:tc>
          <w:tcPr>
            <w:tcW w:w="941" w:type="dxa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主键</w:t>
            </w:r>
          </w:p>
        </w:tc>
      </w:tr>
      <w:tr>
        <w:tc>
          <w:tcPr>
            <w:tcW w:w="1110" w:type="dxa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number</w:t>
            </w:r>
          </w:p>
        </w:tc>
        <w:tc>
          <w:tcPr>
            <w:tcW w:w="1830" w:type="dxa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150)</w:t>
            </w:r>
          </w:p>
        </w:tc>
        <w:tc>
          <w:tcPr>
            <w:tcW w:w="941" w:type="dxa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编号</w:t>
            </w:r>
          </w:p>
        </w:tc>
      </w:tr>
      <w:tr>
        <w:tc>
          <w:tcPr>
            <w:tcW w:w="1110" w:type="dxa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name</w:t>
            </w:r>
          </w:p>
        </w:tc>
        <w:tc>
          <w:tcPr>
            <w:tcW w:w="1830" w:type="dxa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varchar(255)</w:t>
            </w:r>
          </w:p>
        </w:tc>
        <w:tc>
          <w:tcPr>
            <w:tcW w:w="941" w:type="dxa"/>
            <w:tcBorders>
              <w:top w:val="single" w:color="DFE2E5" w:sz="6" w:space="0"/>
              <w:left w:val="single" w:color="DFE2E5" w:sz="6" w:space="0"/>
              <w:bottom w:val="single" w:color="DFE2E5" w:sz="6" w:space="0"/>
              <w:right w:val="single" w:color="DFE2E5" w:sz="6" w:space="0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>
            <w:pPr>
              <w:widowControl/>
              <w:spacing w:line="240" w:lineRule="auto"/>
              <w:ind w:firstLine="0" w:firstLineChars="0"/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名称</w:t>
            </w:r>
          </w:p>
        </w:tc>
      </w:tr>
    </w:tbl>
    <w:p>
      <w:pPr>
        <w:widowControl/>
        <w:spacing w:before="192" w:after="192" w:line="240" w:lineRule="auto"/>
        <w:ind w:firstLine="480" w:firstLineChars="0"/>
        <w:jc w:val="left"/>
        <w:rPr>
          <w:rFonts w:ascii="宋体" w:hAnsi="宋体" w:cs="宋体"/>
          <w:sz w:val="24"/>
        </w:rPr>
      </w:pPr>
      <w:r>
        <w:rPr>
          <w:rFonts w:ascii="Open Sans" w:hAnsi="Open Sans" w:cs="Open Sans"/>
          <w:color w:val="333333"/>
          <w:kern w:val="0"/>
        </w:rPr>
        <w:t>表格描述: tasktype用于记录任务类型信息。</w:t>
      </w:r>
      <w:bookmarkEnd w:id="28"/>
    </w:p>
    <w:sectPr>
      <w:headerReference r:id="rId5" w:type="default"/>
      <w:footerReference r:id="rId6" w:type="default"/>
      <w:endnotePr>
        <w:numFmt w:val="decimal"/>
      </w:endnotePr>
      <w:pgSz w:w="11906" w:h="16838"/>
      <w:pgMar w:top="1588" w:right="1418" w:bottom="1418" w:left="1701" w:header="992" w:footer="992" w:gutter="0"/>
      <w:cols w:space="720" w:num="1"/>
      <w:docGrid w:type="lines" w:linePitch="329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</w:p>
  </w:endnote>
  <w:endnote w:type="continuationSeparator" w:id="1">
    <w:p>
      <w:pPr>
        <w:spacing w:line="240" w:lineRule="auto"/>
        <w:ind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409020205090404"/>
    <w:charset w:val="01"/>
    <w:family w:val="modern"/>
    <w:pitch w:val="default"/>
    <w:sig w:usb0="E0000AFF" w:usb1="40007843" w:usb2="00000001" w:usb3="00000000" w:csb0="400001BF" w:csb1="DFF7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等线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楷体_GB2312">
    <w:altName w:val="汉仪楷体简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2000000" w:usb3="00000000" w:csb0="2000019F" w:csb1="00000000"/>
  </w:font>
  <w:font w:name="微软雅黑">
    <w:altName w:val="汉仪旗黑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华文中宋">
    <w:altName w:val="汉仪书宋二KW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楷体">
    <w:altName w:val="汉仪楷体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仿宋">
    <w:altName w:val="方正仿宋_GBK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Montserrat">
    <w:altName w:val="苹方-简"/>
    <w:panose1 w:val="00000000000000000000"/>
    <w:charset w:val="00"/>
    <w:family w:val="auto"/>
    <w:pitch w:val="default"/>
    <w:sig w:usb0="00000000" w:usb1="00000000" w:usb2="00000000" w:usb3="00000000" w:csb0="00000197" w:csb1="00000000"/>
  </w:font>
  <w:font w:name="Open Sans">
    <w:altName w:val="苹方-简"/>
    <w:panose1 w:val="00000000000000000000"/>
    <w:charset w:val="00"/>
    <w:family w:val="swiss"/>
    <w:pitch w:val="default"/>
    <w:sig w:usb0="00000000" w:usb1="00000000" w:usb2="00000028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楷体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楷体简">
    <w:panose1 w:val="02010600000101010101"/>
    <w:charset w:val="86"/>
    <w:family w:val="auto"/>
    <w:pitch w:val="default"/>
    <w:sig w:usb0="00000001" w:usb1="080E0800" w:usb2="00000002" w:usb3="00000000" w:csb0="00040000" w:csb1="00000000"/>
  </w:font>
  <w:font w:name="方正仿宋_GBK">
    <w:panose1 w:val="02000000000000000000"/>
    <w:charset w:val="86"/>
    <w:family w:val="auto"/>
    <w:pitch w:val="default"/>
    <w:sig w:usb0="A00002BF" w:usb1="38CF7CFA" w:usb2="00082016" w:usb3="00000000" w:csb0="00040001" w:csb1="00000000"/>
  </w:font>
  <w:font w:name="冬青黑体简体中文">
    <w:panose1 w:val="020B0300000000000000"/>
    <w:charset w:val="86"/>
    <w:family w:val="auto"/>
    <w:pitch w:val="default"/>
    <w:sig w:usb0="A00002BF" w:usb1="1ACF7CFA" w:usb2="00000016" w:usb3="00000000" w:csb0="00060007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汉仪中等线KW">
    <w:panose1 w:val="01010104010101010101"/>
    <w:charset w:val="86"/>
    <w:family w:val="auto"/>
    <w:pitch w:val="default"/>
    <w:sig w:usb0="800002BF" w:usb1="004F7CFA" w:usb2="00000000" w:usb3="00000000" w:csb0="00040001" w:csb1="00000000"/>
  </w:font>
  <w:font w:name="汉仪旗黑">
    <w:panose1 w:val="00020600040101010101"/>
    <w:charset w:val="86"/>
    <w:family w:val="auto"/>
    <w:pitch w:val="default"/>
    <w:sig w:usb0="A00002BF" w:usb1="1ACF7CFA" w:usb2="00000016" w:usb3="00000000" w:csb0="0004009F" w:csb1="DFD70000"/>
  </w:font>
  <w:font w:name="Kingsoft Sign">
    <w:panose1 w:val="05050102010706020507"/>
    <w:charset w:val="00"/>
    <w:family w:val="auto"/>
    <w:pitch w:val="default"/>
    <w:sig w:usb0="00000000" w:usb1="1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  <w:ind w:firstLine="420"/>
      <w:jc w:val="center"/>
      <w:rPr>
        <w:color w:val="000000" w:themeColor="text1"/>
        <w:sz w:val="21"/>
        <w:szCs w:val="21"/>
        <w14:textFill>
          <w14:solidFill>
            <w14:schemeClr w14:val="tx1"/>
          </w14:solidFill>
        </w14:textFill>
      </w:rPr>
    </w:pPr>
    <w:r>
      <w:rPr>
        <w:sz w:val="21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93" name="文本框 9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9"/>
                            <w:ind w:firstLine="360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7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9"/>
                      <w:ind w:firstLine="360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7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00" w:lineRule="auto"/>
        <w:ind w:firstLine="480"/>
      </w:pPr>
    </w:p>
  </w:footnote>
  <w:footnote w:type="continuationSeparator" w:id="1">
    <w:p>
      <w:pPr>
        <w:spacing w:line="300" w:lineRule="auto"/>
        <w:ind w:firstLine="48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pBdr>
        <w:bottom w:val="single" w:color="auto" w:sz="4" w:space="1"/>
      </w:pBdr>
      <w:tabs>
        <w:tab w:val="left" w:pos="8054"/>
        <w:tab w:val="clear" w:pos="4153"/>
      </w:tabs>
      <w:ind w:firstLine="0" w:firstLineChars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61AC6C1"/>
    <w:multiLevelType w:val="singleLevel"/>
    <w:tmpl w:val="461AC6C1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6BBD0508"/>
    <w:multiLevelType w:val="multilevel"/>
    <w:tmpl w:val="6BBD0508"/>
    <w:lvl w:ilvl="0" w:tentative="0">
      <w:start w:val="1"/>
      <w:numFmt w:val="decimal"/>
      <w:pStyle w:val="3"/>
      <w:suff w:val="nothing"/>
      <w:lvlText w:val="%1"/>
      <w:lvlJc w:val="left"/>
      <w:pPr>
        <w:ind w:left="0" w:firstLine="0"/>
      </w:pPr>
      <w:rPr>
        <w:rFonts w:hint="default"/>
        <w:sz w:val="36"/>
        <w:szCs w:val="36"/>
      </w:rPr>
    </w:lvl>
    <w:lvl w:ilvl="1" w:tentative="0">
      <w:start w:val="1"/>
      <w:numFmt w:val="decimal"/>
      <w:pStyle w:val="5"/>
      <w:suff w:val="space"/>
      <w:lvlText w:val="%1.%2"/>
      <w:lvlJc w:val="left"/>
      <w:pPr>
        <w:ind w:left="2552" w:firstLine="0"/>
      </w:pPr>
      <w:rPr>
        <w:rFonts w:hint="default"/>
        <w:b/>
        <w:bCs/>
        <w:sz w:val="32"/>
        <w:szCs w:val="32"/>
      </w:rPr>
    </w:lvl>
    <w:lvl w:ilvl="2" w:tentative="0">
      <w:start w:val="1"/>
      <w:numFmt w:val="decimal"/>
      <w:pStyle w:val="6"/>
      <w:suff w:val="space"/>
      <w:lvlText w:val="%1.%2.%3"/>
      <w:lvlJc w:val="left"/>
      <w:pPr>
        <w:ind w:left="709" w:firstLine="0"/>
      </w:pPr>
      <w:rPr>
        <w:rFonts w:hint="default"/>
        <w:b/>
        <w:bCs/>
        <w:sz w:val="30"/>
        <w:szCs w:val="30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9"/>
  <w:displayBackgroundShape w:val="1"/>
  <w:bordersDoNotSurroundHeader w:val="1"/>
  <w:bordersDoNotSurroundFooter w:val="1"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20"/>
  <w:drawingGridVerticalSpacing w:val="329"/>
  <w:noPunctuationKerning w:val="1"/>
  <w:characterSpacingControl w:val="compressPunctuation"/>
  <w:doNotValidateAgainstSchema/>
  <w:doNotDemarcateInvalidXml/>
  <w:footnotePr>
    <w:footnote w:id="0"/>
    <w:footnote w:id="1"/>
  </w:footnotePr>
  <w:endnotePr>
    <w:numFmt w:val="decimal"/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WE5YzYzOWZkZDNlNWM2ZjIyZDE5Y2Q3NGIwOWI4ZjUifQ=="/>
  </w:docVars>
  <w:rsids>
    <w:rsidRoot w:val="00172A27"/>
    <w:rsid w:val="000003D2"/>
    <w:rsid w:val="0000056F"/>
    <w:rsid w:val="00000D98"/>
    <w:rsid w:val="00001DF6"/>
    <w:rsid w:val="000020AD"/>
    <w:rsid w:val="0000250B"/>
    <w:rsid w:val="00002C55"/>
    <w:rsid w:val="000032B2"/>
    <w:rsid w:val="0000348C"/>
    <w:rsid w:val="000036E2"/>
    <w:rsid w:val="000044C4"/>
    <w:rsid w:val="00005592"/>
    <w:rsid w:val="00005B45"/>
    <w:rsid w:val="000063EA"/>
    <w:rsid w:val="000066F4"/>
    <w:rsid w:val="00006A71"/>
    <w:rsid w:val="00007D0E"/>
    <w:rsid w:val="00007E8A"/>
    <w:rsid w:val="000103A4"/>
    <w:rsid w:val="000106AC"/>
    <w:rsid w:val="00010A63"/>
    <w:rsid w:val="000116B2"/>
    <w:rsid w:val="00011E67"/>
    <w:rsid w:val="000121AE"/>
    <w:rsid w:val="00012282"/>
    <w:rsid w:val="00012606"/>
    <w:rsid w:val="00012981"/>
    <w:rsid w:val="00013411"/>
    <w:rsid w:val="0001641C"/>
    <w:rsid w:val="000167F3"/>
    <w:rsid w:val="000211BD"/>
    <w:rsid w:val="000215F1"/>
    <w:rsid w:val="00021668"/>
    <w:rsid w:val="000218F2"/>
    <w:rsid w:val="0002235B"/>
    <w:rsid w:val="00022FD1"/>
    <w:rsid w:val="000239AE"/>
    <w:rsid w:val="00024DD5"/>
    <w:rsid w:val="00024F7A"/>
    <w:rsid w:val="00025671"/>
    <w:rsid w:val="00025936"/>
    <w:rsid w:val="00025A1D"/>
    <w:rsid w:val="00025DD4"/>
    <w:rsid w:val="000260AE"/>
    <w:rsid w:val="00026107"/>
    <w:rsid w:val="00027C7E"/>
    <w:rsid w:val="00027CBD"/>
    <w:rsid w:val="00030573"/>
    <w:rsid w:val="000311C4"/>
    <w:rsid w:val="00031BDD"/>
    <w:rsid w:val="00032351"/>
    <w:rsid w:val="0003266E"/>
    <w:rsid w:val="00032DDA"/>
    <w:rsid w:val="00033014"/>
    <w:rsid w:val="000332F9"/>
    <w:rsid w:val="000336FF"/>
    <w:rsid w:val="00034043"/>
    <w:rsid w:val="00034257"/>
    <w:rsid w:val="000342F8"/>
    <w:rsid w:val="00034377"/>
    <w:rsid w:val="00034DC7"/>
    <w:rsid w:val="000350FE"/>
    <w:rsid w:val="00035A8D"/>
    <w:rsid w:val="00035F5B"/>
    <w:rsid w:val="00036544"/>
    <w:rsid w:val="00036D08"/>
    <w:rsid w:val="00036D74"/>
    <w:rsid w:val="00037FDF"/>
    <w:rsid w:val="000406A5"/>
    <w:rsid w:val="00041028"/>
    <w:rsid w:val="00042B23"/>
    <w:rsid w:val="00042E85"/>
    <w:rsid w:val="0004338B"/>
    <w:rsid w:val="0004366F"/>
    <w:rsid w:val="00043A71"/>
    <w:rsid w:val="000441DD"/>
    <w:rsid w:val="00044665"/>
    <w:rsid w:val="00044D03"/>
    <w:rsid w:val="000453F2"/>
    <w:rsid w:val="000455AE"/>
    <w:rsid w:val="00045FDD"/>
    <w:rsid w:val="00046069"/>
    <w:rsid w:val="0004644C"/>
    <w:rsid w:val="000470DA"/>
    <w:rsid w:val="00047388"/>
    <w:rsid w:val="00047B1F"/>
    <w:rsid w:val="00051B4F"/>
    <w:rsid w:val="00051DDD"/>
    <w:rsid w:val="00051F63"/>
    <w:rsid w:val="0005214A"/>
    <w:rsid w:val="00052E05"/>
    <w:rsid w:val="000535E5"/>
    <w:rsid w:val="000540CF"/>
    <w:rsid w:val="0005417D"/>
    <w:rsid w:val="00054210"/>
    <w:rsid w:val="00054347"/>
    <w:rsid w:val="0005523C"/>
    <w:rsid w:val="0005527A"/>
    <w:rsid w:val="00055321"/>
    <w:rsid w:val="0005563B"/>
    <w:rsid w:val="0005569C"/>
    <w:rsid w:val="00055B50"/>
    <w:rsid w:val="00055E0C"/>
    <w:rsid w:val="0005622A"/>
    <w:rsid w:val="00056B66"/>
    <w:rsid w:val="00056CB1"/>
    <w:rsid w:val="00057357"/>
    <w:rsid w:val="00057878"/>
    <w:rsid w:val="000600D1"/>
    <w:rsid w:val="00060389"/>
    <w:rsid w:val="000612B8"/>
    <w:rsid w:val="000620E2"/>
    <w:rsid w:val="000628AB"/>
    <w:rsid w:val="00062D1A"/>
    <w:rsid w:val="0006366D"/>
    <w:rsid w:val="00063925"/>
    <w:rsid w:val="0006397F"/>
    <w:rsid w:val="000645C4"/>
    <w:rsid w:val="000647AD"/>
    <w:rsid w:val="00064C22"/>
    <w:rsid w:val="00064D45"/>
    <w:rsid w:val="00064F33"/>
    <w:rsid w:val="00064F5D"/>
    <w:rsid w:val="00065494"/>
    <w:rsid w:val="00065A4C"/>
    <w:rsid w:val="00066B43"/>
    <w:rsid w:val="000671B5"/>
    <w:rsid w:val="00067773"/>
    <w:rsid w:val="00067C09"/>
    <w:rsid w:val="000700A1"/>
    <w:rsid w:val="00070298"/>
    <w:rsid w:val="00070484"/>
    <w:rsid w:val="00070923"/>
    <w:rsid w:val="00070CC4"/>
    <w:rsid w:val="000713DE"/>
    <w:rsid w:val="000719B9"/>
    <w:rsid w:val="00071E67"/>
    <w:rsid w:val="000723A7"/>
    <w:rsid w:val="00072E8D"/>
    <w:rsid w:val="0007373B"/>
    <w:rsid w:val="000739B0"/>
    <w:rsid w:val="000748B5"/>
    <w:rsid w:val="00074FA1"/>
    <w:rsid w:val="000751BC"/>
    <w:rsid w:val="000755E6"/>
    <w:rsid w:val="0007591A"/>
    <w:rsid w:val="00076815"/>
    <w:rsid w:val="00076D34"/>
    <w:rsid w:val="000770BE"/>
    <w:rsid w:val="000779E7"/>
    <w:rsid w:val="00077E30"/>
    <w:rsid w:val="00081730"/>
    <w:rsid w:val="0008180A"/>
    <w:rsid w:val="0008273E"/>
    <w:rsid w:val="0008279A"/>
    <w:rsid w:val="000828A0"/>
    <w:rsid w:val="00082FEA"/>
    <w:rsid w:val="0008334E"/>
    <w:rsid w:val="000839F8"/>
    <w:rsid w:val="00083A31"/>
    <w:rsid w:val="00083BB8"/>
    <w:rsid w:val="0008446A"/>
    <w:rsid w:val="00084994"/>
    <w:rsid w:val="00085375"/>
    <w:rsid w:val="00086082"/>
    <w:rsid w:val="000867DE"/>
    <w:rsid w:val="00086A89"/>
    <w:rsid w:val="00087FD8"/>
    <w:rsid w:val="00090705"/>
    <w:rsid w:val="00091193"/>
    <w:rsid w:val="0009169B"/>
    <w:rsid w:val="000924B8"/>
    <w:rsid w:val="000925D1"/>
    <w:rsid w:val="00092997"/>
    <w:rsid w:val="00092E93"/>
    <w:rsid w:val="00093C40"/>
    <w:rsid w:val="00093DCD"/>
    <w:rsid w:val="000948A3"/>
    <w:rsid w:val="00094ED1"/>
    <w:rsid w:val="00094EF7"/>
    <w:rsid w:val="00095691"/>
    <w:rsid w:val="000959A8"/>
    <w:rsid w:val="00096448"/>
    <w:rsid w:val="000964D9"/>
    <w:rsid w:val="000A0056"/>
    <w:rsid w:val="000A033A"/>
    <w:rsid w:val="000A06CC"/>
    <w:rsid w:val="000A1DA9"/>
    <w:rsid w:val="000A1FD9"/>
    <w:rsid w:val="000A246C"/>
    <w:rsid w:val="000A38EA"/>
    <w:rsid w:val="000A3C06"/>
    <w:rsid w:val="000A3FCD"/>
    <w:rsid w:val="000A4453"/>
    <w:rsid w:val="000A47BA"/>
    <w:rsid w:val="000A4840"/>
    <w:rsid w:val="000A51F8"/>
    <w:rsid w:val="000A5B6F"/>
    <w:rsid w:val="000A65D0"/>
    <w:rsid w:val="000A6B05"/>
    <w:rsid w:val="000A6DD5"/>
    <w:rsid w:val="000A712D"/>
    <w:rsid w:val="000A772F"/>
    <w:rsid w:val="000A7C47"/>
    <w:rsid w:val="000A7EFD"/>
    <w:rsid w:val="000B02FF"/>
    <w:rsid w:val="000B08EE"/>
    <w:rsid w:val="000B0FA0"/>
    <w:rsid w:val="000B1093"/>
    <w:rsid w:val="000B1094"/>
    <w:rsid w:val="000B1555"/>
    <w:rsid w:val="000B1CC9"/>
    <w:rsid w:val="000B1D50"/>
    <w:rsid w:val="000B210B"/>
    <w:rsid w:val="000B2726"/>
    <w:rsid w:val="000B2BAC"/>
    <w:rsid w:val="000B2F0D"/>
    <w:rsid w:val="000B3302"/>
    <w:rsid w:val="000B3F3A"/>
    <w:rsid w:val="000B42D7"/>
    <w:rsid w:val="000B4861"/>
    <w:rsid w:val="000B5071"/>
    <w:rsid w:val="000B56BD"/>
    <w:rsid w:val="000B641E"/>
    <w:rsid w:val="000B6DE6"/>
    <w:rsid w:val="000B7181"/>
    <w:rsid w:val="000C03CF"/>
    <w:rsid w:val="000C151F"/>
    <w:rsid w:val="000C1DFF"/>
    <w:rsid w:val="000C2005"/>
    <w:rsid w:val="000C24A4"/>
    <w:rsid w:val="000C2CFC"/>
    <w:rsid w:val="000C35D9"/>
    <w:rsid w:val="000C3F6A"/>
    <w:rsid w:val="000C4335"/>
    <w:rsid w:val="000C4ADD"/>
    <w:rsid w:val="000C4EEE"/>
    <w:rsid w:val="000C522B"/>
    <w:rsid w:val="000C57AD"/>
    <w:rsid w:val="000C5DC4"/>
    <w:rsid w:val="000C60A4"/>
    <w:rsid w:val="000C6436"/>
    <w:rsid w:val="000C6F41"/>
    <w:rsid w:val="000C7BF2"/>
    <w:rsid w:val="000D0CD6"/>
    <w:rsid w:val="000D129F"/>
    <w:rsid w:val="000D23CA"/>
    <w:rsid w:val="000D243F"/>
    <w:rsid w:val="000D2446"/>
    <w:rsid w:val="000D2836"/>
    <w:rsid w:val="000D2CC6"/>
    <w:rsid w:val="000D2FAC"/>
    <w:rsid w:val="000D3EE0"/>
    <w:rsid w:val="000D410C"/>
    <w:rsid w:val="000D476A"/>
    <w:rsid w:val="000D49B3"/>
    <w:rsid w:val="000D4A74"/>
    <w:rsid w:val="000D4C3F"/>
    <w:rsid w:val="000D569B"/>
    <w:rsid w:val="000D571A"/>
    <w:rsid w:val="000D581D"/>
    <w:rsid w:val="000D5859"/>
    <w:rsid w:val="000D5E51"/>
    <w:rsid w:val="000D7963"/>
    <w:rsid w:val="000D79B7"/>
    <w:rsid w:val="000E075D"/>
    <w:rsid w:val="000E19C2"/>
    <w:rsid w:val="000E235F"/>
    <w:rsid w:val="000E252E"/>
    <w:rsid w:val="000E2A9C"/>
    <w:rsid w:val="000E2C63"/>
    <w:rsid w:val="000E35CB"/>
    <w:rsid w:val="000E3D78"/>
    <w:rsid w:val="000E417E"/>
    <w:rsid w:val="000E42D4"/>
    <w:rsid w:val="000E449B"/>
    <w:rsid w:val="000E46E7"/>
    <w:rsid w:val="000E4F4D"/>
    <w:rsid w:val="000E513D"/>
    <w:rsid w:val="000E5372"/>
    <w:rsid w:val="000E558A"/>
    <w:rsid w:val="000E55C4"/>
    <w:rsid w:val="000E5A15"/>
    <w:rsid w:val="000E5E60"/>
    <w:rsid w:val="000E5F57"/>
    <w:rsid w:val="000E633D"/>
    <w:rsid w:val="000E6A6A"/>
    <w:rsid w:val="000E6AF6"/>
    <w:rsid w:val="000E6C6A"/>
    <w:rsid w:val="000E6EAC"/>
    <w:rsid w:val="000E7688"/>
    <w:rsid w:val="000E7803"/>
    <w:rsid w:val="000F0915"/>
    <w:rsid w:val="000F1381"/>
    <w:rsid w:val="000F1913"/>
    <w:rsid w:val="000F1A51"/>
    <w:rsid w:val="000F1A92"/>
    <w:rsid w:val="000F1F0D"/>
    <w:rsid w:val="000F2AC8"/>
    <w:rsid w:val="000F31B2"/>
    <w:rsid w:val="000F3631"/>
    <w:rsid w:val="000F3639"/>
    <w:rsid w:val="000F3F5C"/>
    <w:rsid w:val="000F424C"/>
    <w:rsid w:val="000F4C5F"/>
    <w:rsid w:val="000F57DA"/>
    <w:rsid w:val="000F6F87"/>
    <w:rsid w:val="000F7033"/>
    <w:rsid w:val="00100F6E"/>
    <w:rsid w:val="00101502"/>
    <w:rsid w:val="00101EB7"/>
    <w:rsid w:val="001021B3"/>
    <w:rsid w:val="0010239C"/>
    <w:rsid w:val="00102E3D"/>
    <w:rsid w:val="00103D82"/>
    <w:rsid w:val="0010528E"/>
    <w:rsid w:val="001058D0"/>
    <w:rsid w:val="00105F3B"/>
    <w:rsid w:val="00105F78"/>
    <w:rsid w:val="00106757"/>
    <w:rsid w:val="001069BC"/>
    <w:rsid w:val="00107697"/>
    <w:rsid w:val="00107EA9"/>
    <w:rsid w:val="00111DB8"/>
    <w:rsid w:val="00112045"/>
    <w:rsid w:val="001126D8"/>
    <w:rsid w:val="0011279B"/>
    <w:rsid w:val="0011285E"/>
    <w:rsid w:val="00112D71"/>
    <w:rsid w:val="00113344"/>
    <w:rsid w:val="0011352D"/>
    <w:rsid w:val="00113552"/>
    <w:rsid w:val="001136E8"/>
    <w:rsid w:val="00113D26"/>
    <w:rsid w:val="00113E8F"/>
    <w:rsid w:val="00113FE8"/>
    <w:rsid w:val="00114265"/>
    <w:rsid w:val="0011543C"/>
    <w:rsid w:val="00115672"/>
    <w:rsid w:val="00115D9E"/>
    <w:rsid w:val="00116681"/>
    <w:rsid w:val="001178AF"/>
    <w:rsid w:val="00117DC6"/>
    <w:rsid w:val="0012028F"/>
    <w:rsid w:val="00120C3A"/>
    <w:rsid w:val="00120CC0"/>
    <w:rsid w:val="0012101B"/>
    <w:rsid w:val="001210ED"/>
    <w:rsid w:val="001213ED"/>
    <w:rsid w:val="00121659"/>
    <w:rsid w:val="00121681"/>
    <w:rsid w:val="00121743"/>
    <w:rsid w:val="00121755"/>
    <w:rsid w:val="00121864"/>
    <w:rsid w:val="00121956"/>
    <w:rsid w:val="00122082"/>
    <w:rsid w:val="00122098"/>
    <w:rsid w:val="00122624"/>
    <w:rsid w:val="001231E1"/>
    <w:rsid w:val="00123512"/>
    <w:rsid w:val="00123969"/>
    <w:rsid w:val="00123DB4"/>
    <w:rsid w:val="0012486B"/>
    <w:rsid w:val="00125995"/>
    <w:rsid w:val="00125CD6"/>
    <w:rsid w:val="001267C9"/>
    <w:rsid w:val="00127144"/>
    <w:rsid w:val="00127B09"/>
    <w:rsid w:val="00127B94"/>
    <w:rsid w:val="00127BF7"/>
    <w:rsid w:val="00127C39"/>
    <w:rsid w:val="00127CEF"/>
    <w:rsid w:val="00127D43"/>
    <w:rsid w:val="00130B72"/>
    <w:rsid w:val="00130F64"/>
    <w:rsid w:val="00131A92"/>
    <w:rsid w:val="00131CA0"/>
    <w:rsid w:val="0013233C"/>
    <w:rsid w:val="001327D6"/>
    <w:rsid w:val="00132B7E"/>
    <w:rsid w:val="00132DAA"/>
    <w:rsid w:val="0013472C"/>
    <w:rsid w:val="001349A3"/>
    <w:rsid w:val="0013507B"/>
    <w:rsid w:val="00135FAC"/>
    <w:rsid w:val="0013628D"/>
    <w:rsid w:val="001363B0"/>
    <w:rsid w:val="001367A8"/>
    <w:rsid w:val="00136E91"/>
    <w:rsid w:val="00137398"/>
    <w:rsid w:val="00137CFD"/>
    <w:rsid w:val="0014082B"/>
    <w:rsid w:val="00140B5F"/>
    <w:rsid w:val="001413EE"/>
    <w:rsid w:val="001414CC"/>
    <w:rsid w:val="00141C2F"/>
    <w:rsid w:val="001425BC"/>
    <w:rsid w:val="00143019"/>
    <w:rsid w:val="001448EF"/>
    <w:rsid w:val="00146114"/>
    <w:rsid w:val="001462CD"/>
    <w:rsid w:val="0014689F"/>
    <w:rsid w:val="00146CF5"/>
    <w:rsid w:val="001473FD"/>
    <w:rsid w:val="00147B6F"/>
    <w:rsid w:val="00150617"/>
    <w:rsid w:val="00150837"/>
    <w:rsid w:val="00150A77"/>
    <w:rsid w:val="00150B0F"/>
    <w:rsid w:val="00151186"/>
    <w:rsid w:val="00151943"/>
    <w:rsid w:val="001524DD"/>
    <w:rsid w:val="00152965"/>
    <w:rsid w:val="00152C9C"/>
    <w:rsid w:val="00152FF1"/>
    <w:rsid w:val="00153562"/>
    <w:rsid w:val="00154997"/>
    <w:rsid w:val="00154BB7"/>
    <w:rsid w:val="00154CE5"/>
    <w:rsid w:val="00155738"/>
    <w:rsid w:val="0015595C"/>
    <w:rsid w:val="00156183"/>
    <w:rsid w:val="00156371"/>
    <w:rsid w:val="0015672B"/>
    <w:rsid w:val="001567CB"/>
    <w:rsid w:val="001570E7"/>
    <w:rsid w:val="00157153"/>
    <w:rsid w:val="001576D9"/>
    <w:rsid w:val="0015780F"/>
    <w:rsid w:val="0016041D"/>
    <w:rsid w:val="00160C26"/>
    <w:rsid w:val="00161533"/>
    <w:rsid w:val="00161899"/>
    <w:rsid w:val="00161B5E"/>
    <w:rsid w:val="00161B78"/>
    <w:rsid w:val="00161B7A"/>
    <w:rsid w:val="00161CEA"/>
    <w:rsid w:val="0016241A"/>
    <w:rsid w:val="00162D4E"/>
    <w:rsid w:val="00163069"/>
    <w:rsid w:val="001630EB"/>
    <w:rsid w:val="00163F89"/>
    <w:rsid w:val="001650AD"/>
    <w:rsid w:val="001654ED"/>
    <w:rsid w:val="0016616A"/>
    <w:rsid w:val="0016695D"/>
    <w:rsid w:val="001679E6"/>
    <w:rsid w:val="00167F66"/>
    <w:rsid w:val="00167FB7"/>
    <w:rsid w:val="00170195"/>
    <w:rsid w:val="001702F4"/>
    <w:rsid w:val="001706B9"/>
    <w:rsid w:val="00170C6F"/>
    <w:rsid w:val="00170F15"/>
    <w:rsid w:val="001719D3"/>
    <w:rsid w:val="001724CA"/>
    <w:rsid w:val="00172A27"/>
    <w:rsid w:val="00172D85"/>
    <w:rsid w:val="001743CC"/>
    <w:rsid w:val="00174B88"/>
    <w:rsid w:val="00175194"/>
    <w:rsid w:val="0017543E"/>
    <w:rsid w:val="0017573F"/>
    <w:rsid w:val="00175F0E"/>
    <w:rsid w:val="00175FD8"/>
    <w:rsid w:val="0017777B"/>
    <w:rsid w:val="00180167"/>
    <w:rsid w:val="00180C1F"/>
    <w:rsid w:val="00180DEB"/>
    <w:rsid w:val="001812C7"/>
    <w:rsid w:val="00181962"/>
    <w:rsid w:val="00181B27"/>
    <w:rsid w:val="0018205F"/>
    <w:rsid w:val="001820F7"/>
    <w:rsid w:val="00182537"/>
    <w:rsid w:val="00183423"/>
    <w:rsid w:val="00183689"/>
    <w:rsid w:val="001836A6"/>
    <w:rsid w:val="00183CB8"/>
    <w:rsid w:val="00183DC5"/>
    <w:rsid w:val="00183EC3"/>
    <w:rsid w:val="00184D3B"/>
    <w:rsid w:val="00185464"/>
    <w:rsid w:val="001856E7"/>
    <w:rsid w:val="00185B2E"/>
    <w:rsid w:val="00186647"/>
    <w:rsid w:val="00187CEC"/>
    <w:rsid w:val="00187DD6"/>
    <w:rsid w:val="00190069"/>
    <w:rsid w:val="00191A99"/>
    <w:rsid w:val="00191BFA"/>
    <w:rsid w:val="0019211D"/>
    <w:rsid w:val="001922E1"/>
    <w:rsid w:val="001925B8"/>
    <w:rsid w:val="00192ADC"/>
    <w:rsid w:val="0019311A"/>
    <w:rsid w:val="00193509"/>
    <w:rsid w:val="00193CC7"/>
    <w:rsid w:val="00193CD4"/>
    <w:rsid w:val="00193EF2"/>
    <w:rsid w:val="00193F8A"/>
    <w:rsid w:val="00194ADC"/>
    <w:rsid w:val="0019677F"/>
    <w:rsid w:val="00196A40"/>
    <w:rsid w:val="00196AA9"/>
    <w:rsid w:val="001970D5"/>
    <w:rsid w:val="001973BA"/>
    <w:rsid w:val="00197D06"/>
    <w:rsid w:val="001A1372"/>
    <w:rsid w:val="001A1582"/>
    <w:rsid w:val="001A1E0C"/>
    <w:rsid w:val="001A3213"/>
    <w:rsid w:val="001A3D25"/>
    <w:rsid w:val="001A4227"/>
    <w:rsid w:val="001A487E"/>
    <w:rsid w:val="001A4EDA"/>
    <w:rsid w:val="001A531A"/>
    <w:rsid w:val="001A57DE"/>
    <w:rsid w:val="001A5815"/>
    <w:rsid w:val="001A5BAE"/>
    <w:rsid w:val="001A5BD7"/>
    <w:rsid w:val="001A5BD8"/>
    <w:rsid w:val="001A6350"/>
    <w:rsid w:val="001A658F"/>
    <w:rsid w:val="001A65EC"/>
    <w:rsid w:val="001A6C3A"/>
    <w:rsid w:val="001A7054"/>
    <w:rsid w:val="001A7083"/>
    <w:rsid w:val="001A7FD8"/>
    <w:rsid w:val="001A7FE6"/>
    <w:rsid w:val="001B06C2"/>
    <w:rsid w:val="001B0F63"/>
    <w:rsid w:val="001B101C"/>
    <w:rsid w:val="001B1A90"/>
    <w:rsid w:val="001B1CDF"/>
    <w:rsid w:val="001B3184"/>
    <w:rsid w:val="001B38F7"/>
    <w:rsid w:val="001B398D"/>
    <w:rsid w:val="001B4317"/>
    <w:rsid w:val="001B4703"/>
    <w:rsid w:val="001B48A4"/>
    <w:rsid w:val="001B4D20"/>
    <w:rsid w:val="001B5B3F"/>
    <w:rsid w:val="001B6298"/>
    <w:rsid w:val="001B65D1"/>
    <w:rsid w:val="001B720C"/>
    <w:rsid w:val="001B74B0"/>
    <w:rsid w:val="001B7AEA"/>
    <w:rsid w:val="001C05E8"/>
    <w:rsid w:val="001C093A"/>
    <w:rsid w:val="001C1B38"/>
    <w:rsid w:val="001C295E"/>
    <w:rsid w:val="001C3B5A"/>
    <w:rsid w:val="001C4004"/>
    <w:rsid w:val="001C4FCF"/>
    <w:rsid w:val="001C5231"/>
    <w:rsid w:val="001C64B4"/>
    <w:rsid w:val="001C6BD0"/>
    <w:rsid w:val="001C793E"/>
    <w:rsid w:val="001D03FF"/>
    <w:rsid w:val="001D164E"/>
    <w:rsid w:val="001D1809"/>
    <w:rsid w:val="001D19E4"/>
    <w:rsid w:val="001D1BE2"/>
    <w:rsid w:val="001D42D4"/>
    <w:rsid w:val="001D43EE"/>
    <w:rsid w:val="001D4518"/>
    <w:rsid w:val="001D489A"/>
    <w:rsid w:val="001D4AE8"/>
    <w:rsid w:val="001D50E3"/>
    <w:rsid w:val="001D57DD"/>
    <w:rsid w:val="001D5D7A"/>
    <w:rsid w:val="001D6E3A"/>
    <w:rsid w:val="001D6FF5"/>
    <w:rsid w:val="001D71F1"/>
    <w:rsid w:val="001D78A2"/>
    <w:rsid w:val="001D7AFD"/>
    <w:rsid w:val="001D7E69"/>
    <w:rsid w:val="001D7F39"/>
    <w:rsid w:val="001E06AB"/>
    <w:rsid w:val="001E0EC6"/>
    <w:rsid w:val="001E154A"/>
    <w:rsid w:val="001E165A"/>
    <w:rsid w:val="001E1974"/>
    <w:rsid w:val="001E1C3B"/>
    <w:rsid w:val="001E23DC"/>
    <w:rsid w:val="001E2767"/>
    <w:rsid w:val="001E294E"/>
    <w:rsid w:val="001E2AB8"/>
    <w:rsid w:val="001E2EF6"/>
    <w:rsid w:val="001E39E6"/>
    <w:rsid w:val="001E45CE"/>
    <w:rsid w:val="001E530C"/>
    <w:rsid w:val="001E6307"/>
    <w:rsid w:val="001E6427"/>
    <w:rsid w:val="001E6AFB"/>
    <w:rsid w:val="001E6D46"/>
    <w:rsid w:val="001E7092"/>
    <w:rsid w:val="001E7987"/>
    <w:rsid w:val="001F016A"/>
    <w:rsid w:val="001F01FD"/>
    <w:rsid w:val="001F042B"/>
    <w:rsid w:val="001F0497"/>
    <w:rsid w:val="001F056D"/>
    <w:rsid w:val="001F0CDD"/>
    <w:rsid w:val="001F16CD"/>
    <w:rsid w:val="001F17E8"/>
    <w:rsid w:val="001F1C9D"/>
    <w:rsid w:val="001F296E"/>
    <w:rsid w:val="001F314E"/>
    <w:rsid w:val="001F35AA"/>
    <w:rsid w:val="001F3F53"/>
    <w:rsid w:val="001F4379"/>
    <w:rsid w:val="001F5FFB"/>
    <w:rsid w:val="001F66A6"/>
    <w:rsid w:val="001F7071"/>
    <w:rsid w:val="001F719A"/>
    <w:rsid w:val="001F762A"/>
    <w:rsid w:val="001F7887"/>
    <w:rsid w:val="00200E2E"/>
    <w:rsid w:val="002010AF"/>
    <w:rsid w:val="0020140F"/>
    <w:rsid w:val="00201B1B"/>
    <w:rsid w:val="002027F5"/>
    <w:rsid w:val="002036DB"/>
    <w:rsid w:val="00203833"/>
    <w:rsid w:val="0020454E"/>
    <w:rsid w:val="00204844"/>
    <w:rsid w:val="00204B46"/>
    <w:rsid w:val="00204F3F"/>
    <w:rsid w:val="00205F57"/>
    <w:rsid w:val="00206AEC"/>
    <w:rsid w:val="0020720E"/>
    <w:rsid w:val="00207C6F"/>
    <w:rsid w:val="002102DF"/>
    <w:rsid w:val="00210487"/>
    <w:rsid w:val="00211321"/>
    <w:rsid w:val="002115D4"/>
    <w:rsid w:val="00211F3F"/>
    <w:rsid w:val="00212528"/>
    <w:rsid w:val="002127AC"/>
    <w:rsid w:val="00212AD2"/>
    <w:rsid w:val="00213864"/>
    <w:rsid w:val="00213DCD"/>
    <w:rsid w:val="00215686"/>
    <w:rsid w:val="0021574E"/>
    <w:rsid w:val="00216326"/>
    <w:rsid w:val="00216DE7"/>
    <w:rsid w:val="0021776D"/>
    <w:rsid w:val="002207FC"/>
    <w:rsid w:val="00220C61"/>
    <w:rsid w:val="00220E0A"/>
    <w:rsid w:val="00221BC0"/>
    <w:rsid w:val="00221EDB"/>
    <w:rsid w:val="00221F72"/>
    <w:rsid w:val="00222608"/>
    <w:rsid w:val="00222F0B"/>
    <w:rsid w:val="00223FD7"/>
    <w:rsid w:val="00225B9A"/>
    <w:rsid w:val="002263B8"/>
    <w:rsid w:val="002268B3"/>
    <w:rsid w:val="00226A83"/>
    <w:rsid w:val="00226B81"/>
    <w:rsid w:val="0022747F"/>
    <w:rsid w:val="002301CA"/>
    <w:rsid w:val="00230C38"/>
    <w:rsid w:val="0023128A"/>
    <w:rsid w:val="002313F4"/>
    <w:rsid w:val="00231A3C"/>
    <w:rsid w:val="0023223A"/>
    <w:rsid w:val="0023284E"/>
    <w:rsid w:val="00232F5B"/>
    <w:rsid w:val="002331CA"/>
    <w:rsid w:val="0023334A"/>
    <w:rsid w:val="00233534"/>
    <w:rsid w:val="00233856"/>
    <w:rsid w:val="00233C66"/>
    <w:rsid w:val="0023413C"/>
    <w:rsid w:val="00235083"/>
    <w:rsid w:val="0023530C"/>
    <w:rsid w:val="00235414"/>
    <w:rsid w:val="00235C5E"/>
    <w:rsid w:val="002368C3"/>
    <w:rsid w:val="00236CBF"/>
    <w:rsid w:val="00237987"/>
    <w:rsid w:val="00237DB3"/>
    <w:rsid w:val="00240C72"/>
    <w:rsid w:val="002410C4"/>
    <w:rsid w:val="002414F9"/>
    <w:rsid w:val="00241BA8"/>
    <w:rsid w:val="00242016"/>
    <w:rsid w:val="0024261D"/>
    <w:rsid w:val="00242FFF"/>
    <w:rsid w:val="00243077"/>
    <w:rsid w:val="002431EC"/>
    <w:rsid w:val="0024364F"/>
    <w:rsid w:val="00244755"/>
    <w:rsid w:val="002449DB"/>
    <w:rsid w:val="00244CAC"/>
    <w:rsid w:val="002458D6"/>
    <w:rsid w:val="002459C1"/>
    <w:rsid w:val="002460B8"/>
    <w:rsid w:val="00246389"/>
    <w:rsid w:val="0024692E"/>
    <w:rsid w:val="00246A94"/>
    <w:rsid w:val="00246EAF"/>
    <w:rsid w:val="00246FFC"/>
    <w:rsid w:val="002472C0"/>
    <w:rsid w:val="00247664"/>
    <w:rsid w:val="00247790"/>
    <w:rsid w:val="002505A4"/>
    <w:rsid w:val="00250BB3"/>
    <w:rsid w:val="00251271"/>
    <w:rsid w:val="0025132D"/>
    <w:rsid w:val="00251967"/>
    <w:rsid w:val="00252287"/>
    <w:rsid w:val="00253343"/>
    <w:rsid w:val="00253567"/>
    <w:rsid w:val="00253AC7"/>
    <w:rsid w:val="00253E76"/>
    <w:rsid w:val="0025431B"/>
    <w:rsid w:val="00254521"/>
    <w:rsid w:val="002555EE"/>
    <w:rsid w:val="00256156"/>
    <w:rsid w:val="00256618"/>
    <w:rsid w:val="0025668C"/>
    <w:rsid w:val="002566B9"/>
    <w:rsid w:val="0025681E"/>
    <w:rsid w:val="00256F99"/>
    <w:rsid w:val="002604A8"/>
    <w:rsid w:val="0026075B"/>
    <w:rsid w:val="002607F4"/>
    <w:rsid w:val="00261042"/>
    <w:rsid w:val="0026146E"/>
    <w:rsid w:val="002623D3"/>
    <w:rsid w:val="00262C36"/>
    <w:rsid w:val="00263357"/>
    <w:rsid w:val="00263385"/>
    <w:rsid w:val="002637D7"/>
    <w:rsid w:val="002641E1"/>
    <w:rsid w:val="002651BF"/>
    <w:rsid w:val="00265FD8"/>
    <w:rsid w:val="002668B1"/>
    <w:rsid w:val="00266D75"/>
    <w:rsid w:val="00267932"/>
    <w:rsid w:val="00270510"/>
    <w:rsid w:val="00270847"/>
    <w:rsid w:val="002708E3"/>
    <w:rsid w:val="00270B5A"/>
    <w:rsid w:val="00270D70"/>
    <w:rsid w:val="00272FE5"/>
    <w:rsid w:val="002730F7"/>
    <w:rsid w:val="0027321F"/>
    <w:rsid w:val="00274CCE"/>
    <w:rsid w:val="00276D70"/>
    <w:rsid w:val="00277196"/>
    <w:rsid w:val="002778FF"/>
    <w:rsid w:val="00277952"/>
    <w:rsid w:val="00277E55"/>
    <w:rsid w:val="00277FAA"/>
    <w:rsid w:val="00280D8B"/>
    <w:rsid w:val="002811D7"/>
    <w:rsid w:val="00281EED"/>
    <w:rsid w:val="00282926"/>
    <w:rsid w:val="002829A1"/>
    <w:rsid w:val="002835D6"/>
    <w:rsid w:val="00283D7C"/>
    <w:rsid w:val="00283D8D"/>
    <w:rsid w:val="0028438F"/>
    <w:rsid w:val="002844D5"/>
    <w:rsid w:val="00284FFD"/>
    <w:rsid w:val="00285BE1"/>
    <w:rsid w:val="00285E7A"/>
    <w:rsid w:val="00285EF3"/>
    <w:rsid w:val="002860B9"/>
    <w:rsid w:val="00286460"/>
    <w:rsid w:val="00286AE8"/>
    <w:rsid w:val="00287972"/>
    <w:rsid w:val="00287AA5"/>
    <w:rsid w:val="00287E24"/>
    <w:rsid w:val="00287FD7"/>
    <w:rsid w:val="0029041B"/>
    <w:rsid w:val="00290750"/>
    <w:rsid w:val="002908F1"/>
    <w:rsid w:val="00290D79"/>
    <w:rsid w:val="00290E6D"/>
    <w:rsid w:val="00291CA5"/>
    <w:rsid w:val="0029227D"/>
    <w:rsid w:val="002925DF"/>
    <w:rsid w:val="00292D0D"/>
    <w:rsid w:val="00292E1F"/>
    <w:rsid w:val="00294245"/>
    <w:rsid w:val="002949DD"/>
    <w:rsid w:val="00294E1A"/>
    <w:rsid w:val="002950ED"/>
    <w:rsid w:val="002956C3"/>
    <w:rsid w:val="00295B5F"/>
    <w:rsid w:val="0029640B"/>
    <w:rsid w:val="00296486"/>
    <w:rsid w:val="002969C3"/>
    <w:rsid w:val="00296A57"/>
    <w:rsid w:val="002973F1"/>
    <w:rsid w:val="00297531"/>
    <w:rsid w:val="002A0EFC"/>
    <w:rsid w:val="002A1554"/>
    <w:rsid w:val="002A15CC"/>
    <w:rsid w:val="002A1A6B"/>
    <w:rsid w:val="002A1C1F"/>
    <w:rsid w:val="002A23C0"/>
    <w:rsid w:val="002A24F1"/>
    <w:rsid w:val="002A2FC9"/>
    <w:rsid w:val="002A37A9"/>
    <w:rsid w:val="002A4A70"/>
    <w:rsid w:val="002A5FEB"/>
    <w:rsid w:val="002A6143"/>
    <w:rsid w:val="002A6675"/>
    <w:rsid w:val="002A6ACD"/>
    <w:rsid w:val="002A79F7"/>
    <w:rsid w:val="002B0687"/>
    <w:rsid w:val="002B07B8"/>
    <w:rsid w:val="002B0909"/>
    <w:rsid w:val="002B0D9B"/>
    <w:rsid w:val="002B1663"/>
    <w:rsid w:val="002B245E"/>
    <w:rsid w:val="002B246D"/>
    <w:rsid w:val="002B253A"/>
    <w:rsid w:val="002B2636"/>
    <w:rsid w:val="002B26C4"/>
    <w:rsid w:val="002B360D"/>
    <w:rsid w:val="002B4058"/>
    <w:rsid w:val="002B48D1"/>
    <w:rsid w:val="002B49C3"/>
    <w:rsid w:val="002B50CA"/>
    <w:rsid w:val="002B5289"/>
    <w:rsid w:val="002B52FF"/>
    <w:rsid w:val="002B64F2"/>
    <w:rsid w:val="002B6902"/>
    <w:rsid w:val="002B74A0"/>
    <w:rsid w:val="002B779E"/>
    <w:rsid w:val="002B7B2A"/>
    <w:rsid w:val="002B7BD3"/>
    <w:rsid w:val="002B7F99"/>
    <w:rsid w:val="002C0283"/>
    <w:rsid w:val="002C0D6C"/>
    <w:rsid w:val="002C118A"/>
    <w:rsid w:val="002C1431"/>
    <w:rsid w:val="002C1D6B"/>
    <w:rsid w:val="002C24BB"/>
    <w:rsid w:val="002C2514"/>
    <w:rsid w:val="002C2A14"/>
    <w:rsid w:val="002C372E"/>
    <w:rsid w:val="002C39B9"/>
    <w:rsid w:val="002C3A16"/>
    <w:rsid w:val="002C3D58"/>
    <w:rsid w:val="002C45A5"/>
    <w:rsid w:val="002C5862"/>
    <w:rsid w:val="002C7325"/>
    <w:rsid w:val="002C7779"/>
    <w:rsid w:val="002C787E"/>
    <w:rsid w:val="002D0728"/>
    <w:rsid w:val="002D26B3"/>
    <w:rsid w:val="002D4222"/>
    <w:rsid w:val="002D4CC7"/>
    <w:rsid w:val="002D53C3"/>
    <w:rsid w:val="002D56F1"/>
    <w:rsid w:val="002D5ACC"/>
    <w:rsid w:val="002D6952"/>
    <w:rsid w:val="002D6A2A"/>
    <w:rsid w:val="002D702E"/>
    <w:rsid w:val="002E0CA1"/>
    <w:rsid w:val="002E2693"/>
    <w:rsid w:val="002E381B"/>
    <w:rsid w:val="002E3E76"/>
    <w:rsid w:val="002E40C2"/>
    <w:rsid w:val="002E40F7"/>
    <w:rsid w:val="002E4508"/>
    <w:rsid w:val="002E452E"/>
    <w:rsid w:val="002E4A66"/>
    <w:rsid w:val="002E4AF9"/>
    <w:rsid w:val="002E5530"/>
    <w:rsid w:val="002E5C57"/>
    <w:rsid w:val="002E6DE2"/>
    <w:rsid w:val="002E783F"/>
    <w:rsid w:val="002E7844"/>
    <w:rsid w:val="002F0628"/>
    <w:rsid w:val="002F09A5"/>
    <w:rsid w:val="002F0B0F"/>
    <w:rsid w:val="002F149D"/>
    <w:rsid w:val="002F198A"/>
    <w:rsid w:val="002F25E8"/>
    <w:rsid w:val="002F29FA"/>
    <w:rsid w:val="002F2C34"/>
    <w:rsid w:val="002F638B"/>
    <w:rsid w:val="002F65D0"/>
    <w:rsid w:val="002F6BD0"/>
    <w:rsid w:val="002F73B0"/>
    <w:rsid w:val="002F74B3"/>
    <w:rsid w:val="002F7845"/>
    <w:rsid w:val="002F7DE1"/>
    <w:rsid w:val="00300571"/>
    <w:rsid w:val="00300706"/>
    <w:rsid w:val="00300D83"/>
    <w:rsid w:val="00301080"/>
    <w:rsid w:val="003013E5"/>
    <w:rsid w:val="00301BD9"/>
    <w:rsid w:val="003027BE"/>
    <w:rsid w:val="00302B4B"/>
    <w:rsid w:val="0030313D"/>
    <w:rsid w:val="00303408"/>
    <w:rsid w:val="0030347D"/>
    <w:rsid w:val="00303487"/>
    <w:rsid w:val="00304C88"/>
    <w:rsid w:val="00305A2B"/>
    <w:rsid w:val="00305CBA"/>
    <w:rsid w:val="00305DCE"/>
    <w:rsid w:val="00306999"/>
    <w:rsid w:val="00306A3B"/>
    <w:rsid w:val="00307C8E"/>
    <w:rsid w:val="0031007C"/>
    <w:rsid w:val="0031145A"/>
    <w:rsid w:val="003115DD"/>
    <w:rsid w:val="003115FD"/>
    <w:rsid w:val="003121B7"/>
    <w:rsid w:val="0031276F"/>
    <w:rsid w:val="00312B31"/>
    <w:rsid w:val="0031343C"/>
    <w:rsid w:val="00313870"/>
    <w:rsid w:val="00314FF9"/>
    <w:rsid w:val="00315497"/>
    <w:rsid w:val="003155B9"/>
    <w:rsid w:val="00315690"/>
    <w:rsid w:val="00315990"/>
    <w:rsid w:val="00315A2E"/>
    <w:rsid w:val="00316591"/>
    <w:rsid w:val="003166B5"/>
    <w:rsid w:val="00316EC1"/>
    <w:rsid w:val="003171D9"/>
    <w:rsid w:val="00317635"/>
    <w:rsid w:val="00317676"/>
    <w:rsid w:val="00317BB6"/>
    <w:rsid w:val="00317F84"/>
    <w:rsid w:val="00320642"/>
    <w:rsid w:val="003214B7"/>
    <w:rsid w:val="00321771"/>
    <w:rsid w:val="00321A9A"/>
    <w:rsid w:val="00321C83"/>
    <w:rsid w:val="003221F7"/>
    <w:rsid w:val="00322BAE"/>
    <w:rsid w:val="00323BBA"/>
    <w:rsid w:val="003240F7"/>
    <w:rsid w:val="00325B53"/>
    <w:rsid w:val="00325D4F"/>
    <w:rsid w:val="00325E22"/>
    <w:rsid w:val="00326225"/>
    <w:rsid w:val="00326792"/>
    <w:rsid w:val="00326D08"/>
    <w:rsid w:val="0032701C"/>
    <w:rsid w:val="00327193"/>
    <w:rsid w:val="0032724F"/>
    <w:rsid w:val="00327B80"/>
    <w:rsid w:val="00327C46"/>
    <w:rsid w:val="00330320"/>
    <w:rsid w:val="00330701"/>
    <w:rsid w:val="00330906"/>
    <w:rsid w:val="00330B5D"/>
    <w:rsid w:val="003310DE"/>
    <w:rsid w:val="0033233D"/>
    <w:rsid w:val="00332443"/>
    <w:rsid w:val="003326AF"/>
    <w:rsid w:val="00332A47"/>
    <w:rsid w:val="00332C45"/>
    <w:rsid w:val="00332F8E"/>
    <w:rsid w:val="0033336F"/>
    <w:rsid w:val="00333A7F"/>
    <w:rsid w:val="00333B7B"/>
    <w:rsid w:val="00334C18"/>
    <w:rsid w:val="00335607"/>
    <w:rsid w:val="003358BF"/>
    <w:rsid w:val="003359A5"/>
    <w:rsid w:val="00335E49"/>
    <w:rsid w:val="0033651D"/>
    <w:rsid w:val="00336588"/>
    <w:rsid w:val="003366B0"/>
    <w:rsid w:val="00336A96"/>
    <w:rsid w:val="00336B59"/>
    <w:rsid w:val="0033716A"/>
    <w:rsid w:val="00337354"/>
    <w:rsid w:val="003414A0"/>
    <w:rsid w:val="0034245A"/>
    <w:rsid w:val="00342C1D"/>
    <w:rsid w:val="00343F27"/>
    <w:rsid w:val="0034469B"/>
    <w:rsid w:val="0034476B"/>
    <w:rsid w:val="00344FA8"/>
    <w:rsid w:val="003456E3"/>
    <w:rsid w:val="003463BF"/>
    <w:rsid w:val="0034640A"/>
    <w:rsid w:val="00346E86"/>
    <w:rsid w:val="0034701B"/>
    <w:rsid w:val="003478E9"/>
    <w:rsid w:val="003479E2"/>
    <w:rsid w:val="00347AFF"/>
    <w:rsid w:val="00347C7E"/>
    <w:rsid w:val="003506FC"/>
    <w:rsid w:val="003515DD"/>
    <w:rsid w:val="00352607"/>
    <w:rsid w:val="003527EC"/>
    <w:rsid w:val="00352D7B"/>
    <w:rsid w:val="00352FBA"/>
    <w:rsid w:val="00353313"/>
    <w:rsid w:val="00354BD2"/>
    <w:rsid w:val="00354CE9"/>
    <w:rsid w:val="00355A15"/>
    <w:rsid w:val="00356506"/>
    <w:rsid w:val="003574F6"/>
    <w:rsid w:val="0035767E"/>
    <w:rsid w:val="00360921"/>
    <w:rsid w:val="00360DD0"/>
    <w:rsid w:val="00361067"/>
    <w:rsid w:val="003611CF"/>
    <w:rsid w:val="003613DF"/>
    <w:rsid w:val="00361DDE"/>
    <w:rsid w:val="003629EB"/>
    <w:rsid w:val="00362A73"/>
    <w:rsid w:val="00362AFB"/>
    <w:rsid w:val="00363CFA"/>
    <w:rsid w:val="00364518"/>
    <w:rsid w:val="00364947"/>
    <w:rsid w:val="00364986"/>
    <w:rsid w:val="00364B2C"/>
    <w:rsid w:val="00364B7D"/>
    <w:rsid w:val="00364C26"/>
    <w:rsid w:val="0036539E"/>
    <w:rsid w:val="00365A7D"/>
    <w:rsid w:val="003669CD"/>
    <w:rsid w:val="00367310"/>
    <w:rsid w:val="003676B5"/>
    <w:rsid w:val="00367ABE"/>
    <w:rsid w:val="00370600"/>
    <w:rsid w:val="00370646"/>
    <w:rsid w:val="0037152D"/>
    <w:rsid w:val="00371C47"/>
    <w:rsid w:val="003733FA"/>
    <w:rsid w:val="00373431"/>
    <w:rsid w:val="003737B9"/>
    <w:rsid w:val="00373B23"/>
    <w:rsid w:val="00375002"/>
    <w:rsid w:val="00376C7D"/>
    <w:rsid w:val="00376D76"/>
    <w:rsid w:val="00376E85"/>
    <w:rsid w:val="0037702D"/>
    <w:rsid w:val="00377A9B"/>
    <w:rsid w:val="00377B19"/>
    <w:rsid w:val="003804C0"/>
    <w:rsid w:val="0038084E"/>
    <w:rsid w:val="003811DD"/>
    <w:rsid w:val="003811FD"/>
    <w:rsid w:val="00381601"/>
    <w:rsid w:val="003827D5"/>
    <w:rsid w:val="00382E4E"/>
    <w:rsid w:val="00383CC8"/>
    <w:rsid w:val="00384134"/>
    <w:rsid w:val="0038528B"/>
    <w:rsid w:val="0038561E"/>
    <w:rsid w:val="00385B64"/>
    <w:rsid w:val="003862FE"/>
    <w:rsid w:val="00386347"/>
    <w:rsid w:val="0038647B"/>
    <w:rsid w:val="00386C5B"/>
    <w:rsid w:val="00386C6C"/>
    <w:rsid w:val="00386DBC"/>
    <w:rsid w:val="003918C3"/>
    <w:rsid w:val="00391EA6"/>
    <w:rsid w:val="0039294F"/>
    <w:rsid w:val="00392FF7"/>
    <w:rsid w:val="00393244"/>
    <w:rsid w:val="00393C14"/>
    <w:rsid w:val="00393DBA"/>
    <w:rsid w:val="003948E2"/>
    <w:rsid w:val="0039593F"/>
    <w:rsid w:val="00395C03"/>
    <w:rsid w:val="00395FA3"/>
    <w:rsid w:val="003968B7"/>
    <w:rsid w:val="00397078"/>
    <w:rsid w:val="00397859"/>
    <w:rsid w:val="00397ECE"/>
    <w:rsid w:val="003A0169"/>
    <w:rsid w:val="003A0F74"/>
    <w:rsid w:val="003A27B1"/>
    <w:rsid w:val="003A2927"/>
    <w:rsid w:val="003A2BE6"/>
    <w:rsid w:val="003A3074"/>
    <w:rsid w:val="003A3143"/>
    <w:rsid w:val="003A3563"/>
    <w:rsid w:val="003A3ECB"/>
    <w:rsid w:val="003A3ED1"/>
    <w:rsid w:val="003A3ED8"/>
    <w:rsid w:val="003A4006"/>
    <w:rsid w:val="003A4605"/>
    <w:rsid w:val="003A47D1"/>
    <w:rsid w:val="003A4D25"/>
    <w:rsid w:val="003A5500"/>
    <w:rsid w:val="003A55DD"/>
    <w:rsid w:val="003A56C5"/>
    <w:rsid w:val="003A5B3E"/>
    <w:rsid w:val="003A5E79"/>
    <w:rsid w:val="003A784C"/>
    <w:rsid w:val="003A7F85"/>
    <w:rsid w:val="003B0D86"/>
    <w:rsid w:val="003B0FEF"/>
    <w:rsid w:val="003B14BC"/>
    <w:rsid w:val="003B1A86"/>
    <w:rsid w:val="003B285B"/>
    <w:rsid w:val="003B2917"/>
    <w:rsid w:val="003B2A14"/>
    <w:rsid w:val="003B36D4"/>
    <w:rsid w:val="003B3A7D"/>
    <w:rsid w:val="003B3B09"/>
    <w:rsid w:val="003B4029"/>
    <w:rsid w:val="003B4FD7"/>
    <w:rsid w:val="003B5838"/>
    <w:rsid w:val="003B5E8D"/>
    <w:rsid w:val="003B6C3F"/>
    <w:rsid w:val="003B7502"/>
    <w:rsid w:val="003C017E"/>
    <w:rsid w:val="003C0270"/>
    <w:rsid w:val="003C02CA"/>
    <w:rsid w:val="003C043E"/>
    <w:rsid w:val="003C07E0"/>
    <w:rsid w:val="003C0867"/>
    <w:rsid w:val="003C087C"/>
    <w:rsid w:val="003C0FD9"/>
    <w:rsid w:val="003C1259"/>
    <w:rsid w:val="003C2500"/>
    <w:rsid w:val="003C2EE1"/>
    <w:rsid w:val="003C3C3C"/>
    <w:rsid w:val="003C3D15"/>
    <w:rsid w:val="003C4601"/>
    <w:rsid w:val="003C48EB"/>
    <w:rsid w:val="003C49BE"/>
    <w:rsid w:val="003C4A9E"/>
    <w:rsid w:val="003C50C4"/>
    <w:rsid w:val="003C57EE"/>
    <w:rsid w:val="003C5CE0"/>
    <w:rsid w:val="003C610D"/>
    <w:rsid w:val="003C7291"/>
    <w:rsid w:val="003C7D5A"/>
    <w:rsid w:val="003C7DF1"/>
    <w:rsid w:val="003D004B"/>
    <w:rsid w:val="003D01B2"/>
    <w:rsid w:val="003D05B3"/>
    <w:rsid w:val="003D0694"/>
    <w:rsid w:val="003D0DB5"/>
    <w:rsid w:val="003D10A9"/>
    <w:rsid w:val="003D38F9"/>
    <w:rsid w:val="003D4B3E"/>
    <w:rsid w:val="003D4FD8"/>
    <w:rsid w:val="003D5167"/>
    <w:rsid w:val="003D592A"/>
    <w:rsid w:val="003D59E9"/>
    <w:rsid w:val="003D6162"/>
    <w:rsid w:val="003D6BA9"/>
    <w:rsid w:val="003D7319"/>
    <w:rsid w:val="003D782D"/>
    <w:rsid w:val="003E0095"/>
    <w:rsid w:val="003E045B"/>
    <w:rsid w:val="003E0EEF"/>
    <w:rsid w:val="003E0F35"/>
    <w:rsid w:val="003E1600"/>
    <w:rsid w:val="003E296D"/>
    <w:rsid w:val="003E2E4F"/>
    <w:rsid w:val="003E3067"/>
    <w:rsid w:val="003E328D"/>
    <w:rsid w:val="003E33CB"/>
    <w:rsid w:val="003E3B6B"/>
    <w:rsid w:val="003E472E"/>
    <w:rsid w:val="003E4756"/>
    <w:rsid w:val="003E47D7"/>
    <w:rsid w:val="003E53A1"/>
    <w:rsid w:val="003E61DD"/>
    <w:rsid w:val="003E6DC7"/>
    <w:rsid w:val="003E7100"/>
    <w:rsid w:val="003E71B4"/>
    <w:rsid w:val="003E792B"/>
    <w:rsid w:val="003E7C9E"/>
    <w:rsid w:val="003F2A59"/>
    <w:rsid w:val="003F30C9"/>
    <w:rsid w:val="003F340E"/>
    <w:rsid w:val="003F36A0"/>
    <w:rsid w:val="003F3BD3"/>
    <w:rsid w:val="003F3CE5"/>
    <w:rsid w:val="003F4C56"/>
    <w:rsid w:val="003F651F"/>
    <w:rsid w:val="003F6550"/>
    <w:rsid w:val="003F69CC"/>
    <w:rsid w:val="003F73EE"/>
    <w:rsid w:val="004005F1"/>
    <w:rsid w:val="004007A8"/>
    <w:rsid w:val="00400EA9"/>
    <w:rsid w:val="00401333"/>
    <w:rsid w:val="00402627"/>
    <w:rsid w:val="00402684"/>
    <w:rsid w:val="00402CD5"/>
    <w:rsid w:val="0040369B"/>
    <w:rsid w:val="00404A19"/>
    <w:rsid w:val="00404B33"/>
    <w:rsid w:val="00405375"/>
    <w:rsid w:val="004054AE"/>
    <w:rsid w:val="004055DF"/>
    <w:rsid w:val="004059DA"/>
    <w:rsid w:val="00406372"/>
    <w:rsid w:val="00407A18"/>
    <w:rsid w:val="004107D0"/>
    <w:rsid w:val="004114B0"/>
    <w:rsid w:val="00411613"/>
    <w:rsid w:val="004118D7"/>
    <w:rsid w:val="004125D0"/>
    <w:rsid w:val="00412F1B"/>
    <w:rsid w:val="00413E72"/>
    <w:rsid w:val="00414020"/>
    <w:rsid w:val="00414975"/>
    <w:rsid w:val="00414F59"/>
    <w:rsid w:val="004152C5"/>
    <w:rsid w:val="00415BA4"/>
    <w:rsid w:val="0041661B"/>
    <w:rsid w:val="00416F38"/>
    <w:rsid w:val="004173FA"/>
    <w:rsid w:val="00417BBC"/>
    <w:rsid w:val="00420583"/>
    <w:rsid w:val="00420B0A"/>
    <w:rsid w:val="00420F67"/>
    <w:rsid w:val="0042118F"/>
    <w:rsid w:val="004212CA"/>
    <w:rsid w:val="0042172F"/>
    <w:rsid w:val="00421AC3"/>
    <w:rsid w:val="00421BA3"/>
    <w:rsid w:val="00421BBF"/>
    <w:rsid w:val="00421C06"/>
    <w:rsid w:val="004220A5"/>
    <w:rsid w:val="004221E3"/>
    <w:rsid w:val="0042244D"/>
    <w:rsid w:val="0042306B"/>
    <w:rsid w:val="00423623"/>
    <w:rsid w:val="00423650"/>
    <w:rsid w:val="00423C7C"/>
    <w:rsid w:val="00424A10"/>
    <w:rsid w:val="00425E8B"/>
    <w:rsid w:val="004261FB"/>
    <w:rsid w:val="00426C5E"/>
    <w:rsid w:val="004271E5"/>
    <w:rsid w:val="004277AB"/>
    <w:rsid w:val="004319B1"/>
    <w:rsid w:val="00431C74"/>
    <w:rsid w:val="00432183"/>
    <w:rsid w:val="004322F3"/>
    <w:rsid w:val="00432699"/>
    <w:rsid w:val="00432ACE"/>
    <w:rsid w:val="004333CE"/>
    <w:rsid w:val="00433424"/>
    <w:rsid w:val="00434375"/>
    <w:rsid w:val="00435543"/>
    <w:rsid w:val="004358BE"/>
    <w:rsid w:val="00435E6A"/>
    <w:rsid w:val="00436516"/>
    <w:rsid w:val="004367A5"/>
    <w:rsid w:val="0043768C"/>
    <w:rsid w:val="0043791D"/>
    <w:rsid w:val="00440891"/>
    <w:rsid w:val="004415B3"/>
    <w:rsid w:val="00441879"/>
    <w:rsid w:val="00442AD6"/>
    <w:rsid w:val="004433AC"/>
    <w:rsid w:val="004436A9"/>
    <w:rsid w:val="004442E7"/>
    <w:rsid w:val="004449B8"/>
    <w:rsid w:val="0044581C"/>
    <w:rsid w:val="004461A0"/>
    <w:rsid w:val="004465A9"/>
    <w:rsid w:val="00446952"/>
    <w:rsid w:val="00446993"/>
    <w:rsid w:val="00447F39"/>
    <w:rsid w:val="0045028B"/>
    <w:rsid w:val="0045036E"/>
    <w:rsid w:val="0045043D"/>
    <w:rsid w:val="004504A5"/>
    <w:rsid w:val="0045056E"/>
    <w:rsid w:val="004506E2"/>
    <w:rsid w:val="00450998"/>
    <w:rsid w:val="004511F1"/>
    <w:rsid w:val="00451E11"/>
    <w:rsid w:val="00452B01"/>
    <w:rsid w:val="0045300D"/>
    <w:rsid w:val="004533FD"/>
    <w:rsid w:val="00454C63"/>
    <w:rsid w:val="00455216"/>
    <w:rsid w:val="0045523A"/>
    <w:rsid w:val="00455638"/>
    <w:rsid w:val="00455A79"/>
    <w:rsid w:val="0045636F"/>
    <w:rsid w:val="00456D0D"/>
    <w:rsid w:val="00456F95"/>
    <w:rsid w:val="00460976"/>
    <w:rsid w:val="00460CB4"/>
    <w:rsid w:val="00461001"/>
    <w:rsid w:val="0046114B"/>
    <w:rsid w:val="0046142B"/>
    <w:rsid w:val="0046160B"/>
    <w:rsid w:val="00462053"/>
    <w:rsid w:val="00463345"/>
    <w:rsid w:val="004636E9"/>
    <w:rsid w:val="00463C28"/>
    <w:rsid w:val="00463DD3"/>
    <w:rsid w:val="004640FB"/>
    <w:rsid w:val="00464A59"/>
    <w:rsid w:val="00465816"/>
    <w:rsid w:val="00465D60"/>
    <w:rsid w:val="0046713B"/>
    <w:rsid w:val="00467B6A"/>
    <w:rsid w:val="00467E54"/>
    <w:rsid w:val="00470096"/>
    <w:rsid w:val="00470754"/>
    <w:rsid w:val="00470B37"/>
    <w:rsid w:val="004729C2"/>
    <w:rsid w:val="00472B61"/>
    <w:rsid w:val="00472E1E"/>
    <w:rsid w:val="004733A8"/>
    <w:rsid w:val="004736EE"/>
    <w:rsid w:val="00473BE3"/>
    <w:rsid w:val="00473FC9"/>
    <w:rsid w:val="00475B07"/>
    <w:rsid w:val="004769B0"/>
    <w:rsid w:val="00476AE4"/>
    <w:rsid w:val="00476EC6"/>
    <w:rsid w:val="00477520"/>
    <w:rsid w:val="00480622"/>
    <w:rsid w:val="00480C2F"/>
    <w:rsid w:val="00480DA2"/>
    <w:rsid w:val="00480F84"/>
    <w:rsid w:val="00481A71"/>
    <w:rsid w:val="00481C93"/>
    <w:rsid w:val="00482010"/>
    <w:rsid w:val="0048262C"/>
    <w:rsid w:val="004829D7"/>
    <w:rsid w:val="004835DB"/>
    <w:rsid w:val="004835FA"/>
    <w:rsid w:val="00485368"/>
    <w:rsid w:val="00485A66"/>
    <w:rsid w:val="00486B90"/>
    <w:rsid w:val="00486C5E"/>
    <w:rsid w:val="00486F7B"/>
    <w:rsid w:val="00487077"/>
    <w:rsid w:val="004871F9"/>
    <w:rsid w:val="00487285"/>
    <w:rsid w:val="00487619"/>
    <w:rsid w:val="004877DD"/>
    <w:rsid w:val="00487C19"/>
    <w:rsid w:val="00487CB2"/>
    <w:rsid w:val="00490355"/>
    <w:rsid w:val="00490392"/>
    <w:rsid w:val="00490A10"/>
    <w:rsid w:val="00490AA3"/>
    <w:rsid w:val="00490B20"/>
    <w:rsid w:val="004914C5"/>
    <w:rsid w:val="00491FCF"/>
    <w:rsid w:val="004920D9"/>
    <w:rsid w:val="00492949"/>
    <w:rsid w:val="00492D92"/>
    <w:rsid w:val="00493099"/>
    <w:rsid w:val="0049413D"/>
    <w:rsid w:val="00494450"/>
    <w:rsid w:val="00495477"/>
    <w:rsid w:val="00495DB6"/>
    <w:rsid w:val="0049618C"/>
    <w:rsid w:val="004A0C94"/>
    <w:rsid w:val="004A12EE"/>
    <w:rsid w:val="004A17AB"/>
    <w:rsid w:val="004A1DAA"/>
    <w:rsid w:val="004A21FE"/>
    <w:rsid w:val="004A2305"/>
    <w:rsid w:val="004A3612"/>
    <w:rsid w:val="004A3C26"/>
    <w:rsid w:val="004A3ECE"/>
    <w:rsid w:val="004A4B6F"/>
    <w:rsid w:val="004A4F5D"/>
    <w:rsid w:val="004A5310"/>
    <w:rsid w:val="004A55D2"/>
    <w:rsid w:val="004A57C9"/>
    <w:rsid w:val="004A593A"/>
    <w:rsid w:val="004A5B79"/>
    <w:rsid w:val="004A6560"/>
    <w:rsid w:val="004A72A5"/>
    <w:rsid w:val="004A79BF"/>
    <w:rsid w:val="004B0ACE"/>
    <w:rsid w:val="004B0E86"/>
    <w:rsid w:val="004B1A07"/>
    <w:rsid w:val="004B2454"/>
    <w:rsid w:val="004B334A"/>
    <w:rsid w:val="004B3CFA"/>
    <w:rsid w:val="004B506F"/>
    <w:rsid w:val="004B50DF"/>
    <w:rsid w:val="004B70FC"/>
    <w:rsid w:val="004B73DA"/>
    <w:rsid w:val="004B75B2"/>
    <w:rsid w:val="004B7B03"/>
    <w:rsid w:val="004B7BDE"/>
    <w:rsid w:val="004B7E1C"/>
    <w:rsid w:val="004C0177"/>
    <w:rsid w:val="004C0415"/>
    <w:rsid w:val="004C0516"/>
    <w:rsid w:val="004C0D0D"/>
    <w:rsid w:val="004C1290"/>
    <w:rsid w:val="004C22E2"/>
    <w:rsid w:val="004C2415"/>
    <w:rsid w:val="004C3204"/>
    <w:rsid w:val="004C32F5"/>
    <w:rsid w:val="004C3413"/>
    <w:rsid w:val="004C3637"/>
    <w:rsid w:val="004C37E6"/>
    <w:rsid w:val="004C3937"/>
    <w:rsid w:val="004C4104"/>
    <w:rsid w:val="004C429B"/>
    <w:rsid w:val="004C42FC"/>
    <w:rsid w:val="004C4BC4"/>
    <w:rsid w:val="004C5052"/>
    <w:rsid w:val="004C5863"/>
    <w:rsid w:val="004C58C0"/>
    <w:rsid w:val="004C7F41"/>
    <w:rsid w:val="004C7FBD"/>
    <w:rsid w:val="004D003E"/>
    <w:rsid w:val="004D0260"/>
    <w:rsid w:val="004D1439"/>
    <w:rsid w:val="004D1CCD"/>
    <w:rsid w:val="004D1EF5"/>
    <w:rsid w:val="004D20DA"/>
    <w:rsid w:val="004D2604"/>
    <w:rsid w:val="004D292E"/>
    <w:rsid w:val="004D2B21"/>
    <w:rsid w:val="004D2D0F"/>
    <w:rsid w:val="004D3202"/>
    <w:rsid w:val="004D3252"/>
    <w:rsid w:val="004D42CF"/>
    <w:rsid w:val="004D5B1A"/>
    <w:rsid w:val="004D6C8F"/>
    <w:rsid w:val="004D7A74"/>
    <w:rsid w:val="004E007F"/>
    <w:rsid w:val="004E0B90"/>
    <w:rsid w:val="004E0EEE"/>
    <w:rsid w:val="004E1A5B"/>
    <w:rsid w:val="004E1E16"/>
    <w:rsid w:val="004E1E79"/>
    <w:rsid w:val="004E1F53"/>
    <w:rsid w:val="004E226D"/>
    <w:rsid w:val="004E2ABD"/>
    <w:rsid w:val="004E2CB6"/>
    <w:rsid w:val="004E3464"/>
    <w:rsid w:val="004E405F"/>
    <w:rsid w:val="004E41BE"/>
    <w:rsid w:val="004E44B8"/>
    <w:rsid w:val="004E45CA"/>
    <w:rsid w:val="004E47C9"/>
    <w:rsid w:val="004E4EFB"/>
    <w:rsid w:val="004E50B3"/>
    <w:rsid w:val="004E5607"/>
    <w:rsid w:val="004E58F9"/>
    <w:rsid w:val="004E5D39"/>
    <w:rsid w:val="004E5E70"/>
    <w:rsid w:val="004E612E"/>
    <w:rsid w:val="004E6DEE"/>
    <w:rsid w:val="004E7EAA"/>
    <w:rsid w:val="004F00D5"/>
    <w:rsid w:val="004F24C8"/>
    <w:rsid w:val="004F24FC"/>
    <w:rsid w:val="004F36B6"/>
    <w:rsid w:val="004F3CB8"/>
    <w:rsid w:val="004F3CE7"/>
    <w:rsid w:val="004F4432"/>
    <w:rsid w:val="004F5217"/>
    <w:rsid w:val="004F58DA"/>
    <w:rsid w:val="004F5D48"/>
    <w:rsid w:val="004F6A9E"/>
    <w:rsid w:val="004F6FB3"/>
    <w:rsid w:val="004F7B56"/>
    <w:rsid w:val="004F7BA7"/>
    <w:rsid w:val="00500C04"/>
    <w:rsid w:val="00501C18"/>
    <w:rsid w:val="005022F9"/>
    <w:rsid w:val="005028C9"/>
    <w:rsid w:val="00502C93"/>
    <w:rsid w:val="00503A20"/>
    <w:rsid w:val="00503B42"/>
    <w:rsid w:val="00504BC0"/>
    <w:rsid w:val="0050506A"/>
    <w:rsid w:val="005062C3"/>
    <w:rsid w:val="00506A36"/>
    <w:rsid w:val="00507202"/>
    <w:rsid w:val="005072F2"/>
    <w:rsid w:val="00507924"/>
    <w:rsid w:val="00507933"/>
    <w:rsid w:val="00507F56"/>
    <w:rsid w:val="005100C8"/>
    <w:rsid w:val="0051132C"/>
    <w:rsid w:val="00511E52"/>
    <w:rsid w:val="00512320"/>
    <w:rsid w:val="00512760"/>
    <w:rsid w:val="00512DD7"/>
    <w:rsid w:val="005137BD"/>
    <w:rsid w:val="00514B2A"/>
    <w:rsid w:val="00515C4E"/>
    <w:rsid w:val="00516F9C"/>
    <w:rsid w:val="00516FC5"/>
    <w:rsid w:val="00517139"/>
    <w:rsid w:val="0051747D"/>
    <w:rsid w:val="005176A8"/>
    <w:rsid w:val="00517A43"/>
    <w:rsid w:val="00517DAF"/>
    <w:rsid w:val="00517DD3"/>
    <w:rsid w:val="005201E6"/>
    <w:rsid w:val="005202DA"/>
    <w:rsid w:val="00520407"/>
    <w:rsid w:val="005206CF"/>
    <w:rsid w:val="005209E9"/>
    <w:rsid w:val="00520D01"/>
    <w:rsid w:val="00520E32"/>
    <w:rsid w:val="005213B5"/>
    <w:rsid w:val="00521572"/>
    <w:rsid w:val="0052213E"/>
    <w:rsid w:val="00522196"/>
    <w:rsid w:val="00522590"/>
    <w:rsid w:val="005229CB"/>
    <w:rsid w:val="00522A3E"/>
    <w:rsid w:val="00522AFB"/>
    <w:rsid w:val="00522DB1"/>
    <w:rsid w:val="005230E3"/>
    <w:rsid w:val="005239B2"/>
    <w:rsid w:val="00523C50"/>
    <w:rsid w:val="0052476F"/>
    <w:rsid w:val="00524BBF"/>
    <w:rsid w:val="00524E90"/>
    <w:rsid w:val="005257E5"/>
    <w:rsid w:val="00525E95"/>
    <w:rsid w:val="00525F23"/>
    <w:rsid w:val="00527B7B"/>
    <w:rsid w:val="00527D28"/>
    <w:rsid w:val="005300C1"/>
    <w:rsid w:val="005311EA"/>
    <w:rsid w:val="0053137C"/>
    <w:rsid w:val="00531732"/>
    <w:rsid w:val="005320D5"/>
    <w:rsid w:val="005321F4"/>
    <w:rsid w:val="005337EA"/>
    <w:rsid w:val="005338B1"/>
    <w:rsid w:val="005349AD"/>
    <w:rsid w:val="00534C60"/>
    <w:rsid w:val="00535242"/>
    <w:rsid w:val="00535A32"/>
    <w:rsid w:val="00537015"/>
    <w:rsid w:val="00540512"/>
    <w:rsid w:val="00541881"/>
    <w:rsid w:val="005419D1"/>
    <w:rsid w:val="00541C16"/>
    <w:rsid w:val="0054244C"/>
    <w:rsid w:val="00542639"/>
    <w:rsid w:val="005427AF"/>
    <w:rsid w:val="00542CA9"/>
    <w:rsid w:val="00542CD1"/>
    <w:rsid w:val="00542F1D"/>
    <w:rsid w:val="005434C7"/>
    <w:rsid w:val="00543553"/>
    <w:rsid w:val="0054377E"/>
    <w:rsid w:val="00543E51"/>
    <w:rsid w:val="00544C26"/>
    <w:rsid w:val="005458B4"/>
    <w:rsid w:val="005460DD"/>
    <w:rsid w:val="00546850"/>
    <w:rsid w:val="00546B84"/>
    <w:rsid w:val="0054708C"/>
    <w:rsid w:val="00547411"/>
    <w:rsid w:val="00547917"/>
    <w:rsid w:val="00547D1F"/>
    <w:rsid w:val="00547E91"/>
    <w:rsid w:val="00550145"/>
    <w:rsid w:val="0055041E"/>
    <w:rsid w:val="005504CE"/>
    <w:rsid w:val="00550CA6"/>
    <w:rsid w:val="005510A3"/>
    <w:rsid w:val="00551125"/>
    <w:rsid w:val="00551E84"/>
    <w:rsid w:val="0055281A"/>
    <w:rsid w:val="0055298E"/>
    <w:rsid w:val="00552C1A"/>
    <w:rsid w:val="005530A2"/>
    <w:rsid w:val="00553760"/>
    <w:rsid w:val="005538A5"/>
    <w:rsid w:val="005546E0"/>
    <w:rsid w:val="00554D03"/>
    <w:rsid w:val="005551C9"/>
    <w:rsid w:val="00555514"/>
    <w:rsid w:val="00555978"/>
    <w:rsid w:val="00555AD7"/>
    <w:rsid w:val="00555EBB"/>
    <w:rsid w:val="00556E3D"/>
    <w:rsid w:val="00557AE9"/>
    <w:rsid w:val="00560316"/>
    <w:rsid w:val="0056047D"/>
    <w:rsid w:val="00560924"/>
    <w:rsid w:val="00561024"/>
    <w:rsid w:val="005614A1"/>
    <w:rsid w:val="005615B3"/>
    <w:rsid w:val="005618E9"/>
    <w:rsid w:val="00561B7D"/>
    <w:rsid w:val="00562C02"/>
    <w:rsid w:val="00563071"/>
    <w:rsid w:val="0056316A"/>
    <w:rsid w:val="00563A53"/>
    <w:rsid w:val="00563AEF"/>
    <w:rsid w:val="00563B47"/>
    <w:rsid w:val="00563CEA"/>
    <w:rsid w:val="00563DE1"/>
    <w:rsid w:val="0056475B"/>
    <w:rsid w:val="00564F4E"/>
    <w:rsid w:val="0056521A"/>
    <w:rsid w:val="00565559"/>
    <w:rsid w:val="00565758"/>
    <w:rsid w:val="00565962"/>
    <w:rsid w:val="00565AF4"/>
    <w:rsid w:val="00566040"/>
    <w:rsid w:val="0056680A"/>
    <w:rsid w:val="00567B3D"/>
    <w:rsid w:val="00571FCA"/>
    <w:rsid w:val="00572A36"/>
    <w:rsid w:val="005732C2"/>
    <w:rsid w:val="00573313"/>
    <w:rsid w:val="00573502"/>
    <w:rsid w:val="00573AD6"/>
    <w:rsid w:val="00573DFB"/>
    <w:rsid w:val="00574253"/>
    <w:rsid w:val="0057431A"/>
    <w:rsid w:val="00574462"/>
    <w:rsid w:val="0057574D"/>
    <w:rsid w:val="00575DFA"/>
    <w:rsid w:val="005769A0"/>
    <w:rsid w:val="00576ED9"/>
    <w:rsid w:val="00577BBC"/>
    <w:rsid w:val="00577C91"/>
    <w:rsid w:val="00580326"/>
    <w:rsid w:val="0058066B"/>
    <w:rsid w:val="005809F7"/>
    <w:rsid w:val="00580AA6"/>
    <w:rsid w:val="00580E58"/>
    <w:rsid w:val="00581641"/>
    <w:rsid w:val="0058226F"/>
    <w:rsid w:val="00582A32"/>
    <w:rsid w:val="00582D61"/>
    <w:rsid w:val="00582EF9"/>
    <w:rsid w:val="00583556"/>
    <w:rsid w:val="005838FA"/>
    <w:rsid w:val="0058503F"/>
    <w:rsid w:val="005854BC"/>
    <w:rsid w:val="005864A8"/>
    <w:rsid w:val="00586EA8"/>
    <w:rsid w:val="00587279"/>
    <w:rsid w:val="00587C27"/>
    <w:rsid w:val="00590143"/>
    <w:rsid w:val="00590AED"/>
    <w:rsid w:val="00590E81"/>
    <w:rsid w:val="005916E2"/>
    <w:rsid w:val="005919FB"/>
    <w:rsid w:val="00591A95"/>
    <w:rsid w:val="00591D46"/>
    <w:rsid w:val="00591E63"/>
    <w:rsid w:val="0059298E"/>
    <w:rsid w:val="005934F3"/>
    <w:rsid w:val="00593EB9"/>
    <w:rsid w:val="0059462F"/>
    <w:rsid w:val="00594BF2"/>
    <w:rsid w:val="00594CE9"/>
    <w:rsid w:val="00594FAD"/>
    <w:rsid w:val="00595131"/>
    <w:rsid w:val="0059554B"/>
    <w:rsid w:val="00595BBF"/>
    <w:rsid w:val="00596548"/>
    <w:rsid w:val="005967AC"/>
    <w:rsid w:val="00597480"/>
    <w:rsid w:val="005978BB"/>
    <w:rsid w:val="005A0479"/>
    <w:rsid w:val="005A0D40"/>
    <w:rsid w:val="005A11CA"/>
    <w:rsid w:val="005A1658"/>
    <w:rsid w:val="005A1876"/>
    <w:rsid w:val="005A1E71"/>
    <w:rsid w:val="005A2428"/>
    <w:rsid w:val="005A2810"/>
    <w:rsid w:val="005A33CF"/>
    <w:rsid w:val="005A3A2D"/>
    <w:rsid w:val="005A45CC"/>
    <w:rsid w:val="005A5ABC"/>
    <w:rsid w:val="005A5E94"/>
    <w:rsid w:val="005A64CE"/>
    <w:rsid w:val="005A67E3"/>
    <w:rsid w:val="005A6E2A"/>
    <w:rsid w:val="005A6E91"/>
    <w:rsid w:val="005A711C"/>
    <w:rsid w:val="005A720D"/>
    <w:rsid w:val="005A782D"/>
    <w:rsid w:val="005A7976"/>
    <w:rsid w:val="005A7AB9"/>
    <w:rsid w:val="005B0257"/>
    <w:rsid w:val="005B062C"/>
    <w:rsid w:val="005B0770"/>
    <w:rsid w:val="005B0898"/>
    <w:rsid w:val="005B0F66"/>
    <w:rsid w:val="005B1A34"/>
    <w:rsid w:val="005B1BE2"/>
    <w:rsid w:val="005B1CF5"/>
    <w:rsid w:val="005B279A"/>
    <w:rsid w:val="005B2BDF"/>
    <w:rsid w:val="005B2EC2"/>
    <w:rsid w:val="005B3254"/>
    <w:rsid w:val="005B3A38"/>
    <w:rsid w:val="005B3BD1"/>
    <w:rsid w:val="005B4EDF"/>
    <w:rsid w:val="005B52DC"/>
    <w:rsid w:val="005B54D8"/>
    <w:rsid w:val="005B5C03"/>
    <w:rsid w:val="005B5E78"/>
    <w:rsid w:val="005B5F93"/>
    <w:rsid w:val="005B6214"/>
    <w:rsid w:val="005B631E"/>
    <w:rsid w:val="005B6ED9"/>
    <w:rsid w:val="005B7487"/>
    <w:rsid w:val="005B780D"/>
    <w:rsid w:val="005B78EC"/>
    <w:rsid w:val="005C007F"/>
    <w:rsid w:val="005C01C2"/>
    <w:rsid w:val="005C0A2F"/>
    <w:rsid w:val="005C0C16"/>
    <w:rsid w:val="005C234E"/>
    <w:rsid w:val="005C286F"/>
    <w:rsid w:val="005C3249"/>
    <w:rsid w:val="005C3491"/>
    <w:rsid w:val="005C3D26"/>
    <w:rsid w:val="005C439A"/>
    <w:rsid w:val="005C4676"/>
    <w:rsid w:val="005C4C6F"/>
    <w:rsid w:val="005C4F2A"/>
    <w:rsid w:val="005C56D2"/>
    <w:rsid w:val="005C5E1E"/>
    <w:rsid w:val="005C6237"/>
    <w:rsid w:val="005C78CE"/>
    <w:rsid w:val="005D0D32"/>
    <w:rsid w:val="005D0FBA"/>
    <w:rsid w:val="005D0FE2"/>
    <w:rsid w:val="005D1E2F"/>
    <w:rsid w:val="005D2502"/>
    <w:rsid w:val="005D2805"/>
    <w:rsid w:val="005D2883"/>
    <w:rsid w:val="005D2D4A"/>
    <w:rsid w:val="005D3094"/>
    <w:rsid w:val="005D468A"/>
    <w:rsid w:val="005D49B1"/>
    <w:rsid w:val="005D49C5"/>
    <w:rsid w:val="005D5429"/>
    <w:rsid w:val="005D6224"/>
    <w:rsid w:val="005D63F4"/>
    <w:rsid w:val="005D69ED"/>
    <w:rsid w:val="005D7F9F"/>
    <w:rsid w:val="005E0952"/>
    <w:rsid w:val="005E0BEA"/>
    <w:rsid w:val="005E115A"/>
    <w:rsid w:val="005E1ADE"/>
    <w:rsid w:val="005E1C04"/>
    <w:rsid w:val="005E22D9"/>
    <w:rsid w:val="005E28D3"/>
    <w:rsid w:val="005E3ACD"/>
    <w:rsid w:val="005E4320"/>
    <w:rsid w:val="005E5BA4"/>
    <w:rsid w:val="005E68D2"/>
    <w:rsid w:val="005E78AC"/>
    <w:rsid w:val="005F1374"/>
    <w:rsid w:val="005F13F0"/>
    <w:rsid w:val="005F257A"/>
    <w:rsid w:val="005F3157"/>
    <w:rsid w:val="005F3FA3"/>
    <w:rsid w:val="005F4355"/>
    <w:rsid w:val="005F4B32"/>
    <w:rsid w:val="005F4C26"/>
    <w:rsid w:val="005F50DF"/>
    <w:rsid w:val="005F60E3"/>
    <w:rsid w:val="005F6688"/>
    <w:rsid w:val="005F7700"/>
    <w:rsid w:val="005F7FF9"/>
    <w:rsid w:val="006005E9"/>
    <w:rsid w:val="00600C03"/>
    <w:rsid w:val="00600FD9"/>
    <w:rsid w:val="006011CA"/>
    <w:rsid w:val="00601A01"/>
    <w:rsid w:val="00601BB3"/>
    <w:rsid w:val="00601D4E"/>
    <w:rsid w:val="00601D91"/>
    <w:rsid w:val="00602FFC"/>
    <w:rsid w:val="0060346A"/>
    <w:rsid w:val="006043C5"/>
    <w:rsid w:val="0060499D"/>
    <w:rsid w:val="006056E9"/>
    <w:rsid w:val="00605F41"/>
    <w:rsid w:val="0060635B"/>
    <w:rsid w:val="00606547"/>
    <w:rsid w:val="0060719E"/>
    <w:rsid w:val="00607729"/>
    <w:rsid w:val="00610D7D"/>
    <w:rsid w:val="006111AB"/>
    <w:rsid w:val="006120E4"/>
    <w:rsid w:val="006121E3"/>
    <w:rsid w:val="00613959"/>
    <w:rsid w:val="006149E4"/>
    <w:rsid w:val="00615F45"/>
    <w:rsid w:val="00616B74"/>
    <w:rsid w:val="00616FD7"/>
    <w:rsid w:val="0061745B"/>
    <w:rsid w:val="00620374"/>
    <w:rsid w:val="0062181A"/>
    <w:rsid w:val="00621B7F"/>
    <w:rsid w:val="00621F55"/>
    <w:rsid w:val="006222D5"/>
    <w:rsid w:val="006224F5"/>
    <w:rsid w:val="00622D15"/>
    <w:rsid w:val="00623C94"/>
    <w:rsid w:val="00626867"/>
    <w:rsid w:val="006269CC"/>
    <w:rsid w:val="00626B5B"/>
    <w:rsid w:val="00626E47"/>
    <w:rsid w:val="00627235"/>
    <w:rsid w:val="006272FA"/>
    <w:rsid w:val="0062737A"/>
    <w:rsid w:val="00630DBE"/>
    <w:rsid w:val="00631516"/>
    <w:rsid w:val="00631BBF"/>
    <w:rsid w:val="00632455"/>
    <w:rsid w:val="00632860"/>
    <w:rsid w:val="006336BF"/>
    <w:rsid w:val="00634385"/>
    <w:rsid w:val="00634768"/>
    <w:rsid w:val="0063528E"/>
    <w:rsid w:val="00635318"/>
    <w:rsid w:val="00635CAF"/>
    <w:rsid w:val="006361D6"/>
    <w:rsid w:val="00636E86"/>
    <w:rsid w:val="00637CB6"/>
    <w:rsid w:val="00640552"/>
    <w:rsid w:val="00641E70"/>
    <w:rsid w:val="0064210E"/>
    <w:rsid w:val="006426D7"/>
    <w:rsid w:val="00642FE8"/>
    <w:rsid w:val="006432E1"/>
    <w:rsid w:val="00644148"/>
    <w:rsid w:val="006443A4"/>
    <w:rsid w:val="00645751"/>
    <w:rsid w:val="0064583A"/>
    <w:rsid w:val="00645D94"/>
    <w:rsid w:val="006460C3"/>
    <w:rsid w:val="006464D7"/>
    <w:rsid w:val="00646B2E"/>
    <w:rsid w:val="006474F5"/>
    <w:rsid w:val="006478ED"/>
    <w:rsid w:val="00650E92"/>
    <w:rsid w:val="00650EEA"/>
    <w:rsid w:val="00650F4C"/>
    <w:rsid w:val="00651975"/>
    <w:rsid w:val="00652605"/>
    <w:rsid w:val="00652EF2"/>
    <w:rsid w:val="00652F9C"/>
    <w:rsid w:val="00653085"/>
    <w:rsid w:val="00653595"/>
    <w:rsid w:val="0065413D"/>
    <w:rsid w:val="0065446C"/>
    <w:rsid w:val="00654D97"/>
    <w:rsid w:val="006563E4"/>
    <w:rsid w:val="0065713C"/>
    <w:rsid w:val="00657A03"/>
    <w:rsid w:val="00660084"/>
    <w:rsid w:val="00660AD2"/>
    <w:rsid w:val="00660C10"/>
    <w:rsid w:val="006637DF"/>
    <w:rsid w:val="00663B94"/>
    <w:rsid w:val="006642E1"/>
    <w:rsid w:val="00665821"/>
    <w:rsid w:val="00666059"/>
    <w:rsid w:val="006666EB"/>
    <w:rsid w:val="0066692E"/>
    <w:rsid w:val="00666EEA"/>
    <w:rsid w:val="006672F1"/>
    <w:rsid w:val="00667E37"/>
    <w:rsid w:val="006709D4"/>
    <w:rsid w:val="00670DCD"/>
    <w:rsid w:val="006712B5"/>
    <w:rsid w:val="00671BE5"/>
    <w:rsid w:val="00671E91"/>
    <w:rsid w:val="00672EAE"/>
    <w:rsid w:val="006730D7"/>
    <w:rsid w:val="0067389F"/>
    <w:rsid w:val="00673A9B"/>
    <w:rsid w:val="00673DD9"/>
    <w:rsid w:val="006746A7"/>
    <w:rsid w:val="00674B78"/>
    <w:rsid w:val="0067529C"/>
    <w:rsid w:val="00675AE7"/>
    <w:rsid w:val="00675D3A"/>
    <w:rsid w:val="00675F12"/>
    <w:rsid w:val="00676311"/>
    <w:rsid w:val="00676809"/>
    <w:rsid w:val="006768F4"/>
    <w:rsid w:val="00676E3E"/>
    <w:rsid w:val="00677072"/>
    <w:rsid w:val="006773A7"/>
    <w:rsid w:val="00677651"/>
    <w:rsid w:val="0067794A"/>
    <w:rsid w:val="00677954"/>
    <w:rsid w:val="006802A2"/>
    <w:rsid w:val="0068041E"/>
    <w:rsid w:val="006815CA"/>
    <w:rsid w:val="00682213"/>
    <w:rsid w:val="00682E90"/>
    <w:rsid w:val="0068303B"/>
    <w:rsid w:val="006833D7"/>
    <w:rsid w:val="00684512"/>
    <w:rsid w:val="00684518"/>
    <w:rsid w:val="0068457E"/>
    <w:rsid w:val="00684657"/>
    <w:rsid w:val="00684C23"/>
    <w:rsid w:val="00684C92"/>
    <w:rsid w:val="00685244"/>
    <w:rsid w:val="0068574C"/>
    <w:rsid w:val="0068627D"/>
    <w:rsid w:val="00686A5D"/>
    <w:rsid w:val="00686CE0"/>
    <w:rsid w:val="00687C47"/>
    <w:rsid w:val="0069093D"/>
    <w:rsid w:val="00690BA0"/>
    <w:rsid w:val="00690C19"/>
    <w:rsid w:val="006913B6"/>
    <w:rsid w:val="00691683"/>
    <w:rsid w:val="00692F3E"/>
    <w:rsid w:val="0069361E"/>
    <w:rsid w:val="00693A91"/>
    <w:rsid w:val="006944C2"/>
    <w:rsid w:val="00694664"/>
    <w:rsid w:val="006956CF"/>
    <w:rsid w:val="00695903"/>
    <w:rsid w:val="006A124C"/>
    <w:rsid w:val="006A1682"/>
    <w:rsid w:val="006A1E9C"/>
    <w:rsid w:val="006A22E9"/>
    <w:rsid w:val="006A2955"/>
    <w:rsid w:val="006A365C"/>
    <w:rsid w:val="006A4546"/>
    <w:rsid w:val="006A45E0"/>
    <w:rsid w:val="006A4649"/>
    <w:rsid w:val="006A5152"/>
    <w:rsid w:val="006A59AE"/>
    <w:rsid w:val="006A664C"/>
    <w:rsid w:val="006A699C"/>
    <w:rsid w:val="006A7CE6"/>
    <w:rsid w:val="006B0BB0"/>
    <w:rsid w:val="006B0E9E"/>
    <w:rsid w:val="006B1944"/>
    <w:rsid w:val="006B1D15"/>
    <w:rsid w:val="006B312F"/>
    <w:rsid w:val="006B31E8"/>
    <w:rsid w:val="006B3B8E"/>
    <w:rsid w:val="006B3F79"/>
    <w:rsid w:val="006B49EA"/>
    <w:rsid w:val="006B53FF"/>
    <w:rsid w:val="006B6017"/>
    <w:rsid w:val="006B61DF"/>
    <w:rsid w:val="006B61F8"/>
    <w:rsid w:val="006B646B"/>
    <w:rsid w:val="006B6670"/>
    <w:rsid w:val="006B667D"/>
    <w:rsid w:val="006B79D2"/>
    <w:rsid w:val="006B7A0F"/>
    <w:rsid w:val="006C056A"/>
    <w:rsid w:val="006C22A9"/>
    <w:rsid w:val="006C42BB"/>
    <w:rsid w:val="006C43BF"/>
    <w:rsid w:val="006C4AC8"/>
    <w:rsid w:val="006C4C5B"/>
    <w:rsid w:val="006C4F68"/>
    <w:rsid w:val="006C50F2"/>
    <w:rsid w:val="006C6972"/>
    <w:rsid w:val="006C7791"/>
    <w:rsid w:val="006C783B"/>
    <w:rsid w:val="006C7C1C"/>
    <w:rsid w:val="006D04ED"/>
    <w:rsid w:val="006D1851"/>
    <w:rsid w:val="006D1C48"/>
    <w:rsid w:val="006D2222"/>
    <w:rsid w:val="006D362F"/>
    <w:rsid w:val="006D418B"/>
    <w:rsid w:val="006D4CDC"/>
    <w:rsid w:val="006D4F50"/>
    <w:rsid w:val="006D5B95"/>
    <w:rsid w:val="006D5DFE"/>
    <w:rsid w:val="006D5EBA"/>
    <w:rsid w:val="006D671F"/>
    <w:rsid w:val="006D6BBE"/>
    <w:rsid w:val="006D7032"/>
    <w:rsid w:val="006D729D"/>
    <w:rsid w:val="006D77C7"/>
    <w:rsid w:val="006E0749"/>
    <w:rsid w:val="006E0A37"/>
    <w:rsid w:val="006E0E1D"/>
    <w:rsid w:val="006E2044"/>
    <w:rsid w:val="006E2221"/>
    <w:rsid w:val="006E2EEC"/>
    <w:rsid w:val="006E2F89"/>
    <w:rsid w:val="006E4F95"/>
    <w:rsid w:val="006E535C"/>
    <w:rsid w:val="006E565B"/>
    <w:rsid w:val="006E56B3"/>
    <w:rsid w:val="006E5F90"/>
    <w:rsid w:val="006E65C4"/>
    <w:rsid w:val="006F0AEC"/>
    <w:rsid w:val="006F0C33"/>
    <w:rsid w:val="006F1C43"/>
    <w:rsid w:val="006F2BE3"/>
    <w:rsid w:val="006F3245"/>
    <w:rsid w:val="006F34BE"/>
    <w:rsid w:val="006F3FAC"/>
    <w:rsid w:val="006F44B8"/>
    <w:rsid w:val="006F4F25"/>
    <w:rsid w:val="006F6363"/>
    <w:rsid w:val="006F69FC"/>
    <w:rsid w:val="006F6C60"/>
    <w:rsid w:val="006F73F3"/>
    <w:rsid w:val="006F749C"/>
    <w:rsid w:val="006F751A"/>
    <w:rsid w:val="006F755E"/>
    <w:rsid w:val="006F7AF3"/>
    <w:rsid w:val="006F7FBB"/>
    <w:rsid w:val="00700775"/>
    <w:rsid w:val="00700864"/>
    <w:rsid w:val="007009CA"/>
    <w:rsid w:val="00700B86"/>
    <w:rsid w:val="007016E6"/>
    <w:rsid w:val="00701ACE"/>
    <w:rsid w:val="0070207B"/>
    <w:rsid w:val="007022AD"/>
    <w:rsid w:val="00702485"/>
    <w:rsid w:val="00702E17"/>
    <w:rsid w:val="00702EFE"/>
    <w:rsid w:val="00703412"/>
    <w:rsid w:val="00703885"/>
    <w:rsid w:val="00703988"/>
    <w:rsid w:val="00703DB9"/>
    <w:rsid w:val="00704784"/>
    <w:rsid w:val="0070483C"/>
    <w:rsid w:val="00704BEC"/>
    <w:rsid w:val="0070518A"/>
    <w:rsid w:val="007055C1"/>
    <w:rsid w:val="0070629F"/>
    <w:rsid w:val="00706306"/>
    <w:rsid w:val="00706507"/>
    <w:rsid w:val="00706BFF"/>
    <w:rsid w:val="00707423"/>
    <w:rsid w:val="0070745C"/>
    <w:rsid w:val="00707CCE"/>
    <w:rsid w:val="00707FD7"/>
    <w:rsid w:val="0071036F"/>
    <w:rsid w:val="0071076B"/>
    <w:rsid w:val="00710BDD"/>
    <w:rsid w:val="00710E08"/>
    <w:rsid w:val="00710FEE"/>
    <w:rsid w:val="007110C2"/>
    <w:rsid w:val="007125A1"/>
    <w:rsid w:val="00712C68"/>
    <w:rsid w:val="00712D13"/>
    <w:rsid w:val="00713319"/>
    <w:rsid w:val="00713722"/>
    <w:rsid w:val="007138A6"/>
    <w:rsid w:val="00714406"/>
    <w:rsid w:val="007153AD"/>
    <w:rsid w:val="00716281"/>
    <w:rsid w:val="00716A56"/>
    <w:rsid w:val="00717151"/>
    <w:rsid w:val="0071761A"/>
    <w:rsid w:val="00720600"/>
    <w:rsid w:val="00721824"/>
    <w:rsid w:val="00721D1A"/>
    <w:rsid w:val="00722536"/>
    <w:rsid w:val="0072313C"/>
    <w:rsid w:val="00723362"/>
    <w:rsid w:val="00723699"/>
    <w:rsid w:val="00723BCA"/>
    <w:rsid w:val="007240C6"/>
    <w:rsid w:val="00725473"/>
    <w:rsid w:val="007255BB"/>
    <w:rsid w:val="007278FA"/>
    <w:rsid w:val="00727A03"/>
    <w:rsid w:val="00730864"/>
    <w:rsid w:val="00730C78"/>
    <w:rsid w:val="00731297"/>
    <w:rsid w:val="007312D0"/>
    <w:rsid w:val="00731559"/>
    <w:rsid w:val="00731A0B"/>
    <w:rsid w:val="00731AD7"/>
    <w:rsid w:val="00731BAA"/>
    <w:rsid w:val="00731F30"/>
    <w:rsid w:val="00732003"/>
    <w:rsid w:val="00732594"/>
    <w:rsid w:val="007327BC"/>
    <w:rsid w:val="00732CDD"/>
    <w:rsid w:val="007336D2"/>
    <w:rsid w:val="007340A9"/>
    <w:rsid w:val="00734906"/>
    <w:rsid w:val="007351A0"/>
    <w:rsid w:val="00735780"/>
    <w:rsid w:val="00735B22"/>
    <w:rsid w:val="00735B99"/>
    <w:rsid w:val="00735C48"/>
    <w:rsid w:val="00735D2D"/>
    <w:rsid w:val="007363B8"/>
    <w:rsid w:val="00736536"/>
    <w:rsid w:val="00737523"/>
    <w:rsid w:val="00737A3A"/>
    <w:rsid w:val="00740287"/>
    <w:rsid w:val="00740ADB"/>
    <w:rsid w:val="00740AEC"/>
    <w:rsid w:val="00741225"/>
    <w:rsid w:val="0074165E"/>
    <w:rsid w:val="00741B26"/>
    <w:rsid w:val="00741D9C"/>
    <w:rsid w:val="00742202"/>
    <w:rsid w:val="00742BD1"/>
    <w:rsid w:val="0074368E"/>
    <w:rsid w:val="00743BE5"/>
    <w:rsid w:val="0074421A"/>
    <w:rsid w:val="00744539"/>
    <w:rsid w:val="0074506F"/>
    <w:rsid w:val="007455DD"/>
    <w:rsid w:val="00745A57"/>
    <w:rsid w:val="00745F3A"/>
    <w:rsid w:val="00746C31"/>
    <w:rsid w:val="00747289"/>
    <w:rsid w:val="00747547"/>
    <w:rsid w:val="007479D9"/>
    <w:rsid w:val="00747CB5"/>
    <w:rsid w:val="00747DD3"/>
    <w:rsid w:val="007500BF"/>
    <w:rsid w:val="0075095E"/>
    <w:rsid w:val="00750B1B"/>
    <w:rsid w:val="007518E1"/>
    <w:rsid w:val="00751B85"/>
    <w:rsid w:val="007524FC"/>
    <w:rsid w:val="007525CD"/>
    <w:rsid w:val="0075275A"/>
    <w:rsid w:val="0075309F"/>
    <w:rsid w:val="00753E1D"/>
    <w:rsid w:val="00754F47"/>
    <w:rsid w:val="00755872"/>
    <w:rsid w:val="007558BF"/>
    <w:rsid w:val="00756177"/>
    <w:rsid w:val="007565E5"/>
    <w:rsid w:val="00756FA4"/>
    <w:rsid w:val="007575ED"/>
    <w:rsid w:val="0075772D"/>
    <w:rsid w:val="0076025C"/>
    <w:rsid w:val="00760295"/>
    <w:rsid w:val="007608C3"/>
    <w:rsid w:val="00760914"/>
    <w:rsid w:val="00760B13"/>
    <w:rsid w:val="00760B40"/>
    <w:rsid w:val="007619A1"/>
    <w:rsid w:val="007625FD"/>
    <w:rsid w:val="007634D2"/>
    <w:rsid w:val="007638E8"/>
    <w:rsid w:val="0076441F"/>
    <w:rsid w:val="00765258"/>
    <w:rsid w:val="00765B7F"/>
    <w:rsid w:val="00766810"/>
    <w:rsid w:val="00766858"/>
    <w:rsid w:val="00766C14"/>
    <w:rsid w:val="007670D3"/>
    <w:rsid w:val="00770227"/>
    <w:rsid w:val="00770241"/>
    <w:rsid w:val="007706EA"/>
    <w:rsid w:val="007707E0"/>
    <w:rsid w:val="00770CB2"/>
    <w:rsid w:val="00770DA3"/>
    <w:rsid w:val="0077294E"/>
    <w:rsid w:val="0077303F"/>
    <w:rsid w:val="007741D8"/>
    <w:rsid w:val="007743AF"/>
    <w:rsid w:val="00774BF8"/>
    <w:rsid w:val="0077507B"/>
    <w:rsid w:val="007758E2"/>
    <w:rsid w:val="007758EA"/>
    <w:rsid w:val="00776F55"/>
    <w:rsid w:val="0077753B"/>
    <w:rsid w:val="00777E51"/>
    <w:rsid w:val="00780C68"/>
    <w:rsid w:val="00781829"/>
    <w:rsid w:val="007819B8"/>
    <w:rsid w:val="00781BBB"/>
    <w:rsid w:val="00781CD5"/>
    <w:rsid w:val="007825CE"/>
    <w:rsid w:val="007825F3"/>
    <w:rsid w:val="007829B0"/>
    <w:rsid w:val="00782C63"/>
    <w:rsid w:val="00783185"/>
    <w:rsid w:val="0078357A"/>
    <w:rsid w:val="007837A2"/>
    <w:rsid w:val="00783AB2"/>
    <w:rsid w:val="007858AB"/>
    <w:rsid w:val="00785B59"/>
    <w:rsid w:val="00790549"/>
    <w:rsid w:val="007905CF"/>
    <w:rsid w:val="007912DA"/>
    <w:rsid w:val="00791449"/>
    <w:rsid w:val="00791494"/>
    <w:rsid w:val="007915FB"/>
    <w:rsid w:val="00791A12"/>
    <w:rsid w:val="00792126"/>
    <w:rsid w:val="00792766"/>
    <w:rsid w:val="0079279F"/>
    <w:rsid w:val="00792C02"/>
    <w:rsid w:val="00794979"/>
    <w:rsid w:val="00794B55"/>
    <w:rsid w:val="00795718"/>
    <w:rsid w:val="00795735"/>
    <w:rsid w:val="00795E29"/>
    <w:rsid w:val="0079643C"/>
    <w:rsid w:val="00797109"/>
    <w:rsid w:val="0079712C"/>
    <w:rsid w:val="007A0918"/>
    <w:rsid w:val="007A1492"/>
    <w:rsid w:val="007A19B1"/>
    <w:rsid w:val="007A1C5A"/>
    <w:rsid w:val="007A1E03"/>
    <w:rsid w:val="007A3DF3"/>
    <w:rsid w:val="007A4443"/>
    <w:rsid w:val="007A44ED"/>
    <w:rsid w:val="007A4581"/>
    <w:rsid w:val="007A5C2A"/>
    <w:rsid w:val="007A6441"/>
    <w:rsid w:val="007B08EE"/>
    <w:rsid w:val="007B0B0A"/>
    <w:rsid w:val="007B11A7"/>
    <w:rsid w:val="007B11F0"/>
    <w:rsid w:val="007B204E"/>
    <w:rsid w:val="007B2211"/>
    <w:rsid w:val="007B2577"/>
    <w:rsid w:val="007B3579"/>
    <w:rsid w:val="007B43D2"/>
    <w:rsid w:val="007B46F7"/>
    <w:rsid w:val="007B4939"/>
    <w:rsid w:val="007B4D89"/>
    <w:rsid w:val="007B4DCC"/>
    <w:rsid w:val="007B4F64"/>
    <w:rsid w:val="007B5279"/>
    <w:rsid w:val="007B544B"/>
    <w:rsid w:val="007B585F"/>
    <w:rsid w:val="007B64F3"/>
    <w:rsid w:val="007B66D5"/>
    <w:rsid w:val="007B6711"/>
    <w:rsid w:val="007B70EC"/>
    <w:rsid w:val="007B7513"/>
    <w:rsid w:val="007B7DB0"/>
    <w:rsid w:val="007C00D2"/>
    <w:rsid w:val="007C0180"/>
    <w:rsid w:val="007C2CC1"/>
    <w:rsid w:val="007C2D97"/>
    <w:rsid w:val="007C3554"/>
    <w:rsid w:val="007C373F"/>
    <w:rsid w:val="007C3A6B"/>
    <w:rsid w:val="007C5F25"/>
    <w:rsid w:val="007C6BDC"/>
    <w:rsid w:val="007C70DF"/>
    <w:rsid w:val="007C72AD"/>
    <w:rsid w:val="007C7489"/>
    <w:rsid w:val="007C77EE"/>
    <w:rsid w:val="007C7ACC"/>
    <w:rsid w:val="007D00EE"/>
    <w:rsid w:val="007D072E"/>
    <w:rsid w:val="007D0EED"/>
    <w:rsid w:val="007D14B5"/>
    <w:rsid w:val="007D16C6"/>
    <w:rsid w:val="007D2490"/>
    <w:rsid w:val="007D2525"/>
    <w:rsid w:val="007D2953"/>
    <w:rsid w:val="007D2EF1"/>
    <w:rsid w:val="007D2FFC"/>
    <w:rsid w:val="007D3BBA"/>
    <w:rsid w:val="007D4695"/>
    <w:rsid w:val="007D47B5"/>
    <w:rsid w:val="007D4F01"/>
    <w:rsid w:val="007D53AE"/>
    <w:rsid w:val="007D5DC2"/>
    <w:rsid w:val="007D6C49"/>
    <w:rsid w:val="007D6DA2"/>
    <w:rsid w:val="007D7D45"/>
    <w:rsid w:val="007D7E1D"/>
    <w:rsid w:val="007E066F"/>
    <w:rsid w:val="007E0DE4"/>
    <w:rsid w:val="007E220A"/>
    <w:rsid w:val="007E23C4"/>
    <w:rsid w:val="007E25E6"/>
    <w:rsid w:val="007E2DB5"/>
    <w:rsid w:val="007E2DD3"/>
    <w:rsid w:val="007E3693"/>
    <w:rsid w:val="007E3B13"/>
    <w:rsid w:val="007E3F79"/>
    <w:rsid w:val="007E4C07"/>
    <w:rsid w:val="007E5552"/>
    <w:rsid w:val="007E5A06"/>
    <w:rsid w:val="007E617F"/>
    <w:rsid w:val="007E6373"/>
    <w:rsid w:val="007E7034"/>
    <w:rsid w:val="007F07B4"/>
    <w:rsid w:val="007F19BB"/>
    <w:rsid w:val="007F317D"/>
    <w:rsid w:val="007F3399"/>
    <w:rsid w:val="007F4B37"/>
    <w:rsid w:val="007F5037"/>
    <w:rsid w:val="007F574F"/>
    <w:rsid w:val="007F5E12"/>
    <w:rsid w:val="007F66B9"/>
    <w:rsid w:val="007F75E1"/>
    <w:rsid w:val="007F762C"/>
    <w:rsid w:val="00800055"/>
    <w:rsid w:val="00800EA1"/>
    <w:rsid w:val="00801323"/>
    <w:rsid w:val="008013BB"/>
    <w:rsid w:val="00801B4C"/>
    <w:rsid w:val="00802441"/>
    <w:rsid w:val="0080264E"/>
    <w:rsid w:val="00802719"/>
    <w:rsid w:val="00803679"/>
    <w:rsid w:val="008044AB"/>
    <w:rsid w:val="00804FA9"/>
    <w:rsid w:val="00804FEC"/>
    <w:rsid w:val="00804FF9"/>
    <w:rsid w:val="00805E7D"/>
    <w:rsid w:val="008064CE"/>
    <w:rsid w:val="0080727F"/>
    <w:rsid w:val="00807C27"/>
    <w:rsid w:val="0081010A"/>
    <w:rsid w:val="0081026B"/>
    <w:rsid w:val="00810321"/>
    <w:rsid w:val="00810669"/>
    <w:rsid w:val="00810DA2"/>
    <w:rsid w:val="00811611"/>
    <w:rsid w:val="00811D7B"/>
    <w:rsid w:val="0081300F"/>
    <w:rsid w:val="00813DC5"/>
    <w:rsid w:val="0081400B"/>
    <w:rsid w:val="00814797"/>
    <w:rsid w:val="0081498E"/>
    <w:rsid w:val="00814C43"/>
    <w:rsid w:val="00814D9E"/>
    <w:rsid w:val="008150F5"/>
    <w:rsid w:val="00815B7E"/>
    <w:rsid w:val="00816AAA"/>
    <w:rsid w:val="0081750F"/>
    <w:rsid w:val="008178CE"/>
    <w:rsid w:val="00817B56"/>
    <w:rsid w:val="00820204"/>
    <w:rsid w:val="00820D96"/>
    <w:rsid w:val="00821138"/>
    <w:rsid w:val="00822495"/>
    <w:rsid w:val="008226F7"/>
    <w:rsid w:val="00823287"/>
    <w:rsid w:val="0082385D"/>
    <w:rsid w:val="00823E15"/>
    <w:rsid w:val="00824034"/>
    <w:rsid w:val="0082426E"/>
    <w:rsid w:val="008249DD"/>
    <w:rsid w:val="00825731"/>
    <w:rsid w:val="00826213"/>
    <w:rsid w:val="00826D8B"/>
    <w:rsid w:val="00827640"/>
    <w:rsid w:val="0083105E"/>
    <w:rsid w:val="008312BC"/>
    <w:rsid w:val="0083168E"/>
    <w:rsid w:val="0083197B"/>
    <w:rsid w:val="00832544"/>
    <w:rsid w:val="0083309E"/>
    <w:rsid w:val="008333B8"/>
    <w:rsid w:val="00833830"/>
    <w:rsid w:val="00834832"/>
    <w:rsid w:val="00834CFE"/>
    <w:rsid w:val="00834F98"/>
    <w:rsid w:val="00836177"/>
    <w:rsid w:val="00836A2A"/>
    <w:rsid w:val="008372C0"/>
    <w:rsid w:val="008372E6"/>
    <w:rsid w:val="00837E16"/>
    <w:rsid w:val="008405B4"/>
    <w:rsid w:val="00840BD3"/>
    <w:rsid w:val="00840D6D"/>
    <w:rsid w:val="008410B5"/>
    <w:rsid w:val="00841405"/>
    <w:rsid w:val="00841E87"/>
    <w:rsid w:val="008421B1"/>
    <w:rsid w:val="008432B4"/>
    <w:rsid w:val="00843B68"/>
    <w:rsid w:val="0084427C"/>
    <w:rsid w:val="008444DB"/>
    <w:rsid w:val="00844698"/>
    <w:rsid w:val="00844A91"/>
    <w:rsid w:val="008451A2"/>
    <w:rsid w:val="008451DD"/>
    <w:rsid w:val="00845766"/>
    <w:rsid w:val="00846B55"/>
    <w:rsid w:val="00846C94"/>
    <w:rsid w:val="008472C0"/>
    <w:rsid w:val="00847352"/>
    <w:rsid w:val="008476AC"/>
    <w:rsid w:val="00847B10"/>
    <w:rsid w:val="00847C41"/>
    <w:rsid w:val="00847CD5"/>
    <w:rsid w:val="0085014F"/>
    <w:rsid w:val="00850600"/>
    <w:rsid w:val="00850F18"/>
    <w:rsid w:val="00851AF6"/>
    <w:rsid w:val="00851C51"/>
    <w:rsid w:val="0085209F"/>
    <w:rsid w:val="008522EB"/>
    <w:rsid w:val="008527C0"/>
    <w:rsid w:val="00852D0B"/>
    <w:rsid w:val="00853209"/>
    <w:rsid w:val="0085353E"/>
    <w:rsid w:val="00853C27"/>
    <w:rsid w:val="008544F3"/>
    <w:rsid w:val="00854C85"/>
    <w:rsid w:val="00854F3C"/>
    <w:rsid w:val="008552BB"/>
    <w:rsid w:val="0085562D"/>
    <w:rsid w:val="00855673"/>
    <w:rsid w:val="00855E5A"/>
    <w:rsid w:val="00855F38"/>
    <w:rsid w:val="00856156"/>
    <w:rsid w:val="0085655A"/>
    <w:rsid w:val="00856590"/>
    <w:rsid w:val="008565A1"/>
    <w:rsid w:val="00856637"/>
    <w:rsid w:val="00856AC1"/>
    <w:rsid w:val="00857319"/>
    <w:rsid w:val="008576AA"/>
    <w:rsid w:val="00857829"/>
    <w:rsid w:val="00857DE7"/>
    <w:rsid w:val="008603F9"/>
    <w:rsid w:val="008605E1"/>
    <w:rsid w:val="00860E36"/>
    <w:rsid w:val="00861598"/>
    <w:rsid w:val="00862B93"/>
    <w:rsid w:val="00864005"/>
    <w:rsid w:val="00864015"/>
    <w:rsid w:val="008642B3"/>
    <w:rsid w:val="00864A72"/>
    <w:rsid w:val="00864EE2"/>
    <w:rsid w:val="008652E6"/>
    <w:rsid w:val="008655E5"/>
    <w:rsid w:val="008656E7"/>
    <w:rsid w:val="008668AF"/>
    <w:rsid w:val="00866D56"/>
    <w:rsid w:val="0086714E"/>
    <w:rsid w:val="008673A5"/>
    <w:rsid w:val="0086763D"/>
    <w:rsid w:val="00867D04"/>
    <w:rsid w:val="0087008D"/>
    <w:rsid w:val="00870504"/>
    <w:rsid w:val="008705C7"/>
    <w:rsid w:val="00871559"/>
    <w:rsid w:val="00872C16"/>
    <w:rsid w:val="00872C23"/>
    <w:rsid w:val="0087307C"/>
    <w:rsid w:val="00874CEC"/>
    <w:rsid w:val="00875143"/>
    <w:rsid w:val="00875BFA"/>
    <w:rsid w:val="00875CFF"/>
    <w:rsid w:val="00875E1F"/>
    <w:rsid w:val="008764D1"/>
    <w:rsid w:val="0087660A"/>
    <w:rsid w:val="008766CE"/>
    <w:rsid w:val="00876E2E"/>
    <w:rsid w:val="00876ED9"/>
    <w:rsid w:val="00876F36"/>
    <w:rsid w:val="008771DC"/>
    <w:rsid w:val="00877236"/>
    <w:rsid w:val="00877635"/>
    <w:rsid w:val="008779E3"/>
    <w:rsid w:val="00877C06"/>
    <w:rsid w:val="00877C49"/>
    <w:rsid w:val="00880A3E"/>
    <w:rsid w:val="008814B5"/>
    <w:rsid w:val="00881B8C"/>
    <w:rsid w:val="00882384"/>
    <w:rsid w:val="0088320C"/>
    <w:rsid w:val="00883A39"/>
    <w:rsid w:val="00884A86"/>
    <w:rsid w:val="00885EE0"/>
    <w:rsid w:val="008869D4"/>
    <w:rsid w:val="00886DF9"/>
    <w:rsid w:val="00887B43"/>
    <w:rsid w:val="00887C68"/>
    <w:rsid w:val="0089035E"/>
    <w:rsid w:val="00890B44"/>
    <w:rsid w:val="00890C09"/>
    <w:rsid w:val="00891D1B"/>
    <w:rsid w:val="00891D8D"/>
    <w:rsid w:val="00892827"/>
    <w:rsid w:val="008938EA"/>
    <w:rsid w:val="0089392C"/>
    <w:rsid w:val="00893B19"/>
    <w:rsid w:val="00893D63"/>
    <w:rsid w:val="00893FEE"/>
    <w:rsid w:val="0089599F"/>
    <w:rsid w:val="008962BB"/>
    <w:rsid w:val="00896746"/>
    <w:rsid w:val="008A09FB"/>
    <w:rsid w:val="008A1AA4"/>
    <w:rsid w:val="008A2D37"/>
    <w:rsid w:val="008A3458"/>
    <w:rsid w:val="008A41FB"/>
    <w:rsid w:val="008A4C6D"/>
    <w:rsid w:val="008A4E5E"/>
    <w:rsid w:val="008A556C"/>
    <w:rsid w:val="008A57F3"/>
    <w:rsid w:val="008A5E90"/>
    <w:rsid w:val="008A629B"/>
    <w:rsid w:val="008A6367"/>
    <w:rsid w:val="008A63F0"/>
    <w:rsid w:val="008A67DB"/>
    <w:rsid w:val="008A6ACC"/>
    <w:rsid w:val="008A75FF"/>
    <w:rsid w:val="008A7B57"/>
    <w:rsid w:val="008B006B"/>
    <w:rsid w:val="008B031E"/>
    <w:rsid w:val="008B12A7"/>
    <w:rsid w:val="008B2420"/>
    <w:rsid w:val="008B25F4"/>
    <w:rsid w:val="008B2A63"/>
    <w:rsid w:val="008B2CA1"/>
    <w:rsid w:val="008B3A49"/>
    <w:rsid w:val="008B3E2A"/>
    <w:rsid w:val="008B45D8"/>
    <w:rsid w:val="008B699D"/>
    <w:rsid w:val="008B6D97"/>
    <w:rsid w:val="008B705E"/>
    <w:rsid w:val="008B77A5"/>
    <w:rsid w:val="008B7D61"/>
    <w:rsid w:val="008C0F88"/>
    <w:rsid w:val="008C16A2"/>
    <w:rsid w:val="008C18E7"/>
    <w:rsid w:val="008C21F7"/>
    <w:rsid w:val="008C2248"/>
    <w:rsid w:val="008C2CA5"/>
    <w:rsid w:val="008C3427"/>
    <w:rsid w:val="008C3EA8"/>
    <w:rsid w:val="008C4179"/>
    <w:rsid w:val="008C4D50"/>
    <w:rsid w:val="008C5473"/>
    <w:rsid w:val="008C5D16"/>
    <w:rsid w:val="008C631E"/>
    <w:rsid w:val="008C69F9"/>
    <w:rsid w:val="008C6B7E"/>
    <w:rsid w:val="008C7FB0"/>
    <w:rsid w:val="008D06D8"/>
    <w:rsid w:val="008D0782"/>
    <w:rsid w:val="008D0913"/>
    <w:rsid w:val="008D0923"/>
    <w:rsid w:val="008D0DF4"/>
    <w:rsid w:val="008D192A"/>
    <w:rsid w:val="008D1D53"/>
    <w:rsid w:val="008D2079"/>
    <w:rsid w:val="008D2380"/>
    <w:rsid w:val="008D241E"/>
    <w:rsid w:val="008D27EB"/>
    <w:rsid w:val="008D2936"/>
    <w:rsid w:val="008D2ED2"/>
    <w:rsid w:val="008D37D3"/>
    <w:rsid w:val="008D4029"/>
    <w:rsid w:val="008D42E2"/>
    <w:rsid w:val="008D4B91"/>
    <w:rsid w:val="008D6135"/>
    <w:rsid w:val="008D67F4"/>
    <w:rsid w:val="008D7044"/>
    <w:rsid w:val="008D7914"/>
    <w:rsid w:val="008D7A05"/>
    <w:rsid w:val="008D7A34"/>
    <w:rsid w:val="008E00C6"/>
    <w:rsid w:val="008E02EC"/>
    <w:rsid w:val="008E039B"/>
    <w:rsid w:val="008E0A3F"/>
    <w:rsid w:val="008E21EB"/>
    <w:rsid w:val="008E23DD"/>
    <w:rsid w:val="008E2504"/>
    <w:rsid w:val="008E3693"/>
    <w:rsid w:val="008E3E4E"/>
    <w:rsid w:val="008E4B9D"/>
    <w:rsid w:val="008E53A0"/>
    <w:rsid w:val="008E53C3"/>
    <w:rsid w:val="008E724A"/>
    <w:rsid w:val="008E77A1"/>
    <w:rsid w:val="008E780F"/>
    <w:rsid w:val="008F1268"/>
    <w:rsid w:val="008F1334"/>
    <w:rsid w:val="008F1645"/>
    <w:rsid w:val="008F16BA"/>
    <w:rsid w:val="008F1D88"/>
    <w:rsid w:val="008F2014"/>
    <w:rsid w:val="008F211A"/>
    <w:rsid w:val="008F23F1"/>
    <w:rsid w:val="008F25BA"/>
    <w:rsid w:val="008F3FC0"/>
    <w:rsid w:val="008F4298"/>
    <w:rsid w:val="008F45EE"/>
    <w:rsid w:val="008F46C8"/>
    <w:rsid w:val="008F56A9"/>
    <w:rsid w:val="008F5769"/>
    <w:rsid w:val="008F6865"/>
    <w:rsid w:val="008F6DA5"/>
    <w:rsid w:val="008F6F3E"/>
    <w:rsid w:val="008F70AE"/>
    <w:rsid w:val="008F7398"/>
    <w:rsid w:val="008F76F4"/>
    <w:rsid w:val="008F7E97"/>
    <w:rsid w:val="00901E7E"/>
    <w:rsid w:val="00902E09"/>
    <w:rsid w:val="00902F52"/>
    <w:rsid w:val="009032B5"/>
    <w:rsid w:val="0090362C"/>
    <w:rsid w:val="00903DA5"/>
    <w:rsid w:val="009041F8"/>
    <w:rsid w:val="00904F5A"/>
    <w:rsid w:val="009057F5"/>
    <w:rsid w:val="00905CD9"/>
    <w:rsid w:val="009071A9"/>
    <w:rsid w:val="00907273"/>
    <w:rsid w:val="009072A9"/>
    <w:rsid w:val="00907751"/>
    <w:rsid w:val="00907BA1"/>
    <w:rsid w:val="00907D39"/>
    <w:rsid w:val="00910D45"/>
    <w:rsid w:val="00910E25"/>
    <w:rsid w:val="009111EB"/>
    <w:rsid w:val="00911540"/>
    <w:rsid w:val="00912025"/>
    <w:rsid w:val="00912ACB"/>
    <w:rsid w:val="00912DCC"/>
    <w:rsid w:val="0091364B"/>
    <w:rsid w:val="00913963"/>
    <w:rsid w:val="00913EC4"/>
    <w:rsid w:val="009142F8"/>
    <w:rsid w:val="0091468B"/>
    <w:rsid w:val="009146EA"/>
    <w:rsid w:val="0091558F"/>
    <w:rsid w:val="00915F2E"/>
    <w:rsid w:val="0091697B"/>
    <w:rsid w:val="00916988"/>
    <w:rsid w:val="009178C5"/>
    <w:rsid w:val="00917C1C"/>
    <w:rsid w:val="00917E66"/>
    <w:rsid w:val="00920C01"/>
    <w:rsid w:val="00920DC0"/>
    <w:rsid w:val="00921257"/>
    <w:rsid w:val="00921B00"/>
    <w:rsid w:val="0092227F"/>
    <w:rsid w:val="009222A5"/>
    <w:rsid w:val="00922ABC"/>
    <w:rsid w:val="00922E73"/>
    <w:rsid w:val="00922EF2"/>
    <w:rsid w:val="0092319A"/>
    <w:rsid w:val="0092345C"/>
    <w:rsid w:val="0092381A"/>
    <w:rsid w:val="00923825"/>
    <w:rsid w:val="00923A7C"/>
    <w:rsid w:val="009240B3"/>
    <w:rsid w:val="009243BF"/>
    <w:rsid w:val="00924DDE"/>
    <w:rsid w:val="00925118"/>
    <w:rsid w:val="00925126"/>
    <w:rsid w:val="009259BE"/>
    <w:rsid w:val="00926C71"/>
    <w:rsid w:val="00927672"/>
    <w:rsid w:val="00927686"/>
    <w:rsid w:val="00927F35"/>
    <w:rsid w:val="00931FB3"/>
    <w:rsid w:val="00932176"/>
    <w:rsid w:val="0093235D"/>
    <w:rsid w:val="0093248D"/>
    <w:rsid w:val="00932624"/>
    <w:rsid w:val="009326B1"/>
    <w:rsid w:val="00932808"/>
    <w:rsid w:val="00932865"/>
    <w:rsid w:val="00932C80"/>
    <w:rsid w:val="009330A8"/>
    <w:rsid w:val="00933F4D"/>
    <w:rsid w:val="00934814"/>
    <w:rsid w:val="00934941"/>
    <w:rsid w:val="00934C85"/>
    <w:rsid w:val="0093551E"/>
    <w:rsid w:val="0093623F"/>
    <w:rsid w:val="009372C0"/>
    <w:rsid w:val="00937FE1"/>
    <w:rsid w:val="0094122E"/>
    <w:rsid w:val="0094128D"/>
    <w:rsid w:val="009415AE"/>
    <w:rsid w:val="00941BD3"/>
    <w:rsid w:val="00942B40"/>
    <w:rsid w:val="00945FBB"/>
    <w:rsid w:val="00946101"/>
    <w:rsid w:val="009467D6"/>
    <w:rsid w:val="00947338"/>
    <w:rsid w:val="00950850"/>
    <w:rsid w:val="00951001"/>
    <w:rsid w:val="009511F3"/>
    <w:rsid w:val="00953148"/>
    <w:rsid w:val="009533E7"/>
    <w:rsid w:val="00953ED2"/>
    <w:rsid w:val="00954AFB"/>
    <w:rsid w:val="009550CA"/>
    <w:rsid w:val="00955D95"/>
    <w:rsid w:val="00956209"/>
    <w:rsid w:val="00957893"/>
    <w:rsid w:val="00957A89"/>
    <w:rsid w:val="00957D06"/>
    <w:rsid w:val="009607A2"/>
    <w:rsid w:val="00960D96"/>
    <w:rsid w:val="00961179"/>
    <w:rsid w:val="00961465"/>
    <w:rsid w:val="00961662"/>
    <w:rsid w:val="00961D2F"/>
    <w:rsid w:val="00962588"/>
    <w:rsid w:val="00962931"/>
    <w:rsid w:val="00962C68"/>
    <w:rsid w:val="00963265"/>
    <w:rsid w:val="00964614"/>
    <w:rsid w:val="00964D40"/>
    <w:rsid w:val="00965F20"/>
    <w:rsid w:val="00966092"/>
    <w:rsid w:val="0096628B"/>
    <w:rsid w:val="00966613"/>
    <w:rsid w:val="00966C0A"/>
    <w:rsid w:val="00967637"/>
    <w:rsid w:val="00967837"/>
    <w:rsid w:val="00971103"/>
    <w:rsid w:val="009717FE"/>
    <w:rsid w:val="009721DD"/>
    <w:rsid w:val="00972598"/>
    <w:rsid w:val="00972B46"/>
    <w:rsid w:val="00972EF6"/>
    <w:rsid w:val="00973502"/>
    <w:rsid w:val="009738E0"/>
    <w:rsid w:val="00973E12"/>
    <w:rsid w:val="00973F75"/>
    <w:rsid w:val="009741CB"/>
    <w:rsid w:val="00974456"/>
    <w:rsid w:val="0097459A"/>
    <w:rsid w:val="00974D1F"/>
    <w:rsid w:val="0097533A"/>
    <w:rsid w:val="0097568B"/>
    <w:rsid w:val="00976B9D"/>
    <w:rsid w:val="00977330"/>
    <w:rsid w:val="00977D10"/>
    <w:rsid w:val="00977E8F"/>
    <w:rsid w:val="00980030"/>
    <w:rsid w:val="0098145F"/>
    <w:rsid w:val="00981CE3"/>
    <w:rsid w:val="00982506"/>
    <w:rsid w:val="00982630"/>
    <w:rsid w:val="009826F5"/>
    <w:rsid w:val="00982ABE"/>
    <w:rsid w:val="00982E6D"/>
    <w:rsid w:val="00982F81"/>
    <w:rsid w:val="009842D3"/>
    <w:rsid w:val="00984700"/>
    <w:rsid w:val="009848DB"/>
    <w:rsid w:val="00984C03"/>
    <w:rsid w:val="00985182"/>
    <w:rsid w:val="0098525F"/>
    <w:rsid w:val="009857B9"/>
    <w:rsid w:val="00985D2A"/>
    <w:rsid w:val="009863CC"/>
    <w:rsid w:val="009873B8"/>
    <w:rsid w:val="009906DA"/>
    <w:rsid w:val="00990B02"/>
    <w:rsid w:val="009915D2"/>
    <w:rsid w:val="00992FE4"/>
    <w:rsid w:val="009933B3"/>
    <w:rsid w:val="00993785"/>
    <w:rsid w:val="009939E8"/>
    <w:rsid w:val="00993E57"/>
    <w:rsid w:val="00994006"/>
    <w:rsid w:val="00994FA6"/>
    <w:rsid w:val="009954C9"/>
    <w:rsid w:val="00995757"/>
    <w:rsid w:val="009958F9"/>
    <w:rsid w:val="00995B91"/>
    <w:rsid w:val="00996BEE"/>
    <w:rsid w:val="00996DE2"/>
    <w:rsid w:val="0099704C"/>
    <w:rsid w:val="009970AE"/>
    <w:rsid w:val="0099775E"/>
    <w:rsid w:val="009A028A"/>
    <w:rsid w:val="009A072F"/>
    <w:rsid w:val="009A0C82"/>
    <w:rsid w:val="009A0D6E"/>
    <w:rsid w:val="009A0DE7"/>
    <w:rsid w:val="009A25BD"/>
    <w:rsid w:val="009A2E12"/>
    <w:rsid w:val="009A38F5"/>
    <w:rsid w:val="009A3DA8"/>
    <w:rsid w:val="009A40ED"/>
    <w:rsid w:val="009A4CEC"/>
    <w:rsid w:val="009A500E"/>
    <w:rsid w:val="009A521F"/>
    <w:rsid w:val="009A55CF"/>
    <w:rsid w:val="009A568A"/>
    <w:rsid w:val="009A56B6"/>
    <w:rsid w:val="009A6119"/>
    <w:rsid w:val="009A6989"/>
    <w:rsid w:val="009A732D"/>
    <w:rsid w:val="009A7465"/>
    <w:rsid w:val="009A746F"/>
    <w:rsid w:val="009B0592"/>
    <w:rsid w:val="009B0858"/>
    <w:rsid w:val="009B119D"/>
    <w:rsid w:val="009B13AD"/>
    <w:rsid w:val="009B1C84"/>
    <w:rsid w:val="009B1DB7"/>
    <w:rsid w:val="009B2362"/>
    <w:rsid w:val="009B252D"/>
    <w:rsid w:val="009B3B43"/>
    <w:rsid w:val="009B4044"/>
    <w:rsid w:val="009B41B6"/>
    <w:rsid w:val="009B44BE"/>
    <w:rsid w:val="009B464F"/>
    <w:rsid w:val="009B4B23"/>
    <w:rsid w:val="009B4CF4"/>
    <w:rsid w:val="009B51D7"/>
    <w:rsid w:val="009B5921"/>
    <w:rsid w:val="009B5BA6"/>
    <w:rsid w:val="009B61B7"/>
    <w:rsid w:val="009B620A"/>
    <w:rsid w:val="009B69E6"/>
    <w:rsid w:val="009B7D7F"/>
    <w:rsid w:val="009B7DDF"/>
    <w:rsid w:val="009B7F14"/>
    <w:rsid w:val="009B7F5D"/>
    <w:rsid w:val="009C0479"/>
    <w:rsid w:val="009C0497"/>
    <w:rsid w:val="009C05F7"/>
    <w:rsid w:val="009C11C5"/>
    <w:rsid w:val="009C1BDB"/>
    <w:rsid w:val="009C21CA"/>
    <w:rsid w:val="009C2E68"/>
    <w:rsid w:val="009C3C1C"/>
    <w:rsid w:val="009C462F"/>
    <w:rsid w:val="009C5668"/>
    <w:rsid w:val="009C58C2"/>
    <w:rsid w:val="009C5D46"/>
    <w:rsid w:val="009C5DD2"/>
    <w:rsid w:val="009C78CD"/>
    <w:rsid w:val="009C7E27"/>
    <w:rsid w:val="009D01B1"/>
    <w:rsid w:val="009D0AD4"/>
    <w:rsid w:val="009D0D1A"/>
    <w:rsid w:val="009D1027"/>
    <w:rsid w:val="009D1474"/>
    <w:rsid w:val="009D15BC"/>
    <w:rsid w:val="009D2052"/>
    <w:rsid w:val="009D2214"/>
    <w:rsid w:val="009D227D"/>
    <w:rsid w:val="009D24E7"/>
    <w:rsid w:val="009D2AC4"/>
    <w:rsid w:val="009D2DEF"/>
    <w:rsid w:val="009D310C"/>
    <w:rsid w:val="009D3B90"/>
    <w:rsid w:val="009D5B27"/>
    <w:rsid w:val="009D5B96"/>
    <w:rsid w:val="009D67E8"/>
    <w:rsid w:val="009D6832"/>
    <w:rsid w:val="009E0256"/>
    <w:rsid w:val="009E080F"/>
    <w:rsid w:val="009E0B44"/>
    <w:rsid w:val="009E0C83"/>
    <w:rsid w:val="009E2035"/>
    <w:rsid w:val="009E2764"/>
    <w:rsid w:val="009E2A46"/>
    <w:rsid w:val="009E2E67"/>
    <w:rsid w:val="009E3082"/>
    <w:rsid w:val="009E3415"/>
    <w:rsid w:val="009E3548"/>
    <w:rsid w:val="009E367E"/>
    <w:rsid w:val="009E3CB6"/>
    <w:rsid w:val="009E44B8"/>
    <w:rsid w:val="009E4EBE"/>
    <w:rsid w:val="009E52F3"/>
    <w:rsid w:val="009E5798"/>
    <w:rsid w:val="009E5ACD"/>
    <w:rsid w:val="009E5C4C"/>
    <w:rsid w:val="009E65A4"/>
    <w:rsid w:val="009E685D"/>
    <w:rsid w:val="009F0226"/>
    <w:rsid w:val="009F2013"/>
    <w:rsid w:val="009F2174"/>
    <w:rsid w:val="009F2AD2"/>
    <w:rsid w:val="009F306B"/>
    <w:rsid w:val="009F31BD"/>
    <w:rsid w:val="009F3399"/>
    <w:rsid w:val="009F36B5"/>
    <w:rsid w:val="009F588E"/>
    <w:rsid w:val="009F5FDD"/>
    <w:rsid w:val="009F63C1"/>
    <w:rsid w:val="009F66EE"/>
    <w:rsid w:val="009F6AC6"/>
    <w:rsid w:val="009F6EAF"/>
    <w:rsid w:val="009F724A"/>
    <w:rsid w:val="009F76D8"/>
    <w:rsid w:val="009F7841"/>
    <w:rsid w:val="009F78C2"/>
    <w:rsid w:val="009F798C"/>
    <w:rsid w:val="00A0020D"/>
    <w:rsid w:val="00A003D7"/>
    <w:rsid w:val="00A006D2"/>
    <w:rsid w:val="00A007AC"/>
    <w:rsid w:val="00A00A8F"/>
    <w:rsid w:val="00A00EAC"/>
    <w:rsid w:val="00A01023"/>
    <w:rsid w:val="00A01655"/>
    <w:rsid w:val="00A0208E"/>
    <w:rsid w:val="00A025DC"/>
    <w:rsid w:val="00A025EB"/>
    <w:rsid w:val="00A028F5"/>
    <w:rsid w:val="00A03DAC"/>
    <w:rsid w:val="00A04E2D"/>
    <w:rsid w:val="00A0520D"/>
    <w:rsid w:val="00A054B5"/>
    <w:rsid w:val="00A054E5"/>
    <w:rsid w:val="00A05E19"/>
    <w:rsid w:val="00A06026"/>
    <w:rsid w:val="00A072AD"/>
    <w:rsid w:val="00A074FB"/>
    <w:rsid w:val="00A10BA5"/>
    <w:rsid w:val="00A11FCD"/>
    <w:rsid w:val="00A12091"/>
    <w:rsid w:val="00A12719"/>
    <w:rsid w:val="00A12E78"/>
    <w:rsid w:val="00A13088"/>
    <w:rsid w:val="00A13461"/>
    <w:rsid w:val="00A14576"/>
    <w:rsid w:val="00A1481F"/>
    <w:rsid w:val="00A14AF7"/>
    <w:rsid w:val="00A14D26"/>
    <w:rsid w:val="00A14D89"/>
    <w:rsid w:val="00A14F94"/>
    <w:rsid w:val="00A1525C"/>
    <w:rsid w:val="00A15418"/>
    <w:rsid w:val="00A15A0E"/>
    <w:rsid w:val="00A16017"/>
    <w:rsid w:val="00A16049"/>
    <w:rsid w:val="00A1607E"/>
    <w:rsid w:val="00A16779"/>
    <w:rsid w:val="00A17968"/>
    <w:rsid w:val="00A209B3"/>
    <w:rsid w:val="00A2106A"/>
    <w:rsid w:val="00A21B74"/>
    <w:rsid w:val="00A21FE5"/>
    <w:rsid w:val="00A22997"/>
    <w:rsid w:val="00A22B65"/>
    <w:rsid w:val="00A22B90"/>
    <w:rsid w:val="00A23B84"/>
    <w:rsid w:val="00A23CF1"/>
    <w:rsid w:val="00A244FA"/>
    <w:rsid w:val="00A2466E"/>
    <w:rsid w:val="00A249A2"/>
    <w:rsid w:val="00A24FA8"/>
    <w:rsid w:val="00A25380"/>
    <w:rsid w:val="00A25AC7"/>
    <w:rsid w:val="00A25B2F"/>
    <w:rsid w:val="00A25FE1"/>
    <w:rsid w:val="00A266D2"/>
    <w:rsid w:val="00A26B62"/>
    <w:rsid w:val="00A2741B"/>
    <w:rsid w:val="00A27514"/>
    <w:rsid w:val="00A319B8"/>
    <w:rsid w:val="00A31F21"/>
    <w:rsid w:val="00A32C99"/>
    <w:rsid w:val="00A3320B"/>
    <w:rsid w:val="00A332F2"/>
    <w:rsid w:val="00A33999"/>
    <w:rsid w:val="00A33D3D"/>
    <w:rsid w:val="00A341FA"/>
    <w:rsid w:val="00A3493F"/>
    <w:rsid w:val="00A35B20"/>
    <w:rsid w:val="00A35B7A"/>
    <w:rsid w:val="00A35C14"/>
    <w:rsid w:val="00A35D09"/>
    <w:rsid w:val="00A364AD"/>
    <w:rsid w:val="00A3676B"/>
    <w:rsid w:val="00A3696D"/>
    <w:rsid w:val="00A369BB"/>
    <w:rsid w:val="00A3763C"/>
    <w:rsid w:val="00A37A61"/>
    <w:rsid w:val="00A37C69"/>
    <w:rsid w:val="00A37C7F"/>
    <w:rsid w:val="00A40D3B"/>
    <w:rsid w:val="00A412AC"/>
    <w:rsid w:val="00A41C1B"/>
    <w:rsid w:val="00A42615"/>
    <w:rsid w:val="00A429DE"/>
    <w:rsid w:val="00A438D3"/>
    <w:rsid w:val="00A43CBD"/>
    <w:rsid w:val="00A43D5F"/>
    <w:rsid w:val="00A43ECC"/>
    <w:rsid w:val="00A44374"/>
    <w:rsid w:val="00A44A03"/>
    <w:rsid w:val="00A44CDF"/>
    <w:rsid w:val="00A454F7"/>
    <w:rsid w:val="00A45740"/>
    <w:rsid w:val="00A45D3D"/>
    <w:rsid w:val="00A46B58"/>
    <w:rsid w:val="00A46BBF"/>
    <w:rsid w:val="00A4714A"/>
    <w:rsid w:val="00A47632"/>
    <w:rsid w:val="00A47702"/>
    <w:rsid w:val="00A4789C"/>
    <w:rsid w:val="00A50E2C"/>
    <w:rsid w:val="00A50E4C"/>
    <w:rsid w:val="00A515E9"/>
    <w:rsid w:val="00A51E14"/>
    <w:rsid w:val="00A52771"/>
    <w:rsid w:val="00A52BE8"/>
    <w:rsid w:val="00A54877"/>
    <w:rsid w:val="00A54EBA"/>
    <w:rsid w:val="00A559C1"/>
    <w:rsid w:val="00A559E1"/>
    <w:rsid w:val="00A55A88"/>
    <w:rsid w:val="00A55C32"/>
    <w:rsid w:val="00A564B6"/>
    <w:rsid w:val="00A565E7"/>
    <w:rsid w:val="00A56F27"/>
    <w:rsid w:val="00A57E10"/>
    <w:rsid w:val="00A60B29"/>
    <w:rsid w:val="00A614DC"/>
    <w:rsid w:val="00A62461"/>
    <w:rsid w:val="00A62A29"/>
    <w:rsid w:val="00A632C7"/>
    <w:rsid w:val="00A634F1"/>
    <w:rsid w:val="00A63E81"/>
    <w:rsid w:val="00A63F18"/>
    <w:rsid w:val="00A66B54"/>
    <w:rsid w:val="00A66D2A"/>
    <w:rsid w:val="00A6723C"/>
    <w:rsid w:val="00A67474"/>
    <w:rsid w:val="00A67957"/>
    <w:rsid w:val="00A67A14"/>
    <w:rsid w:val="00A67FCD"/>
    <w:rsid w:val="00A702A2"/>
    <w:rsid w:val="00A7064B"/>
    <w:rsid w:val="00A70B17"/>
    <w:rsid w:val="00A70C5C"/>
    <w:rsid w:val="00A70E1A"/>
    <w:rsid w:val="00A71AFD"/>
    <w:rsid w:val="00A71B64"/>
    <w:rsid w:val="00A71C1E"/>
    <w:rsid w:val="00A725BD"/>
    <w:rsid w:val="00A72AF5"/>
    <w:rsid w:val="00A72B96"/>
    <w:rsid w:val="00A736BE"/>
    <w:rsid w:val="00A73D0A"/>
    <w:rsid w:val="00A7627A"/>
    <w:rsid w:val="00A764F3"/>
    <w:rsid w:val="00A76826"/>
    <w:rsid w:val="00A776F4"/>
    <w:rsid w:val="00A8164A"/>
    <w:rsid w:val="00A81BC9"/>
    <w:rsid w:val="00A81DE7"/>
    <w:rsid w:val="00A828A6"/>
    <w:rsid w:val="00A82A4D"/>
    <w:rsid w:val="00A82F72"/>
    <w:rsid w:val="00A83CCF"/>
    <w:rsid w:val="00A84DAE"/>
    <w:rsid w:val="00A858E0"/>
    <w:rsid w:val="00A85B25"/>
    <w:rsid w:val="00A863DD"/>
    <w:rsid w:val="00A867B6"/>
    <w:rsid w:val="00A87B99"/>
    <w:rsid w:val="00A87E2F"/>
    <w:rsid w:val="00A87E55"/>
    <w:rsid w:val="00A87F71"/>
    <w:rsid w:val="00A9028D"/>
    <w:rsid w:val="00A90320"/>
    <w:rsid w:val="00A90CCE"/>
    <w:rsid w:val="00A90D24"/>
    <w:rsid w:val="00A91D4B"/>
    <w:rsid w:val="00A921AB"/>
    <w:rsid w:val="00A924B1"/>
    <w:rsid w:val="00A92ABC"/>
    <w:rsid w:val="00A92F83"/>
    <w:rsid w:val="00A93109"/>
    <w:rsid w:val="00A9364C"/>
    <w:rsid w:val="00A938AE"/>
    <w:rsid w:val="00A944DF"/>
    <w:rsid w:val="00A94EC8"/>
    <w:rsid w:val="00A954AC"/>
    <w:rsid w:val="00A958DD"/>
    <w:rsid w:val="00A95C49"/>
    <w:rsid w:val="00A95EDE"/>
    <w:rsid w:val="00A96326"/>
    <w:rsid w:val="00A9642D"/>
    <w:rsid w:val="00A964FE"/>
    <w:rsid w:val="00A96751"/>
    <w:rsid w:val="00A969CE"/>
    <w:rsid w:val="00AA0D14"/>
    <w:rsid w:val="00AA1FC0"/>
    <w:rsid w:val="00AA233A"/>
    <w:rsid w:val="00AA2A01"/>
    <w:rsid w:val="00AA30B5"/>
    <w:rsid w:val="00AA4B54"/>
    <w:rsid w:val="00AA4C89"/>
    <w:rsid w:val="00AA4F6B"/>
    <w:rsid w:val="00AA539E"/>
    <w:rsid w:val="00AA561B"/>
    <w:rsid w:val="00AA5A25"/>
    <w:rsid w:val="00AA66A1"/>
    <w:rsid w:val="00AA6AAF"/>
    <w:rsid w:val="00AA729B"/>
    <w:rsid w:val="00AA7320"/>
    <w:rsid w:val="00AA7C90"/>
    <w:rsid w:val="00AB0245"/>
    <w:rsid w:val="00AB061C"/>
    <w:rsid w:val="00AB07F0"/>
    <w:rsid w:val="00AB0985"/>
    <w:rsid w:val="00AB0E8F"/>
    <w:rsid w:val="00AB0F16"/>
    <w:rsid w:val="00AB1660"/>
    <w:rsid w:val="00AB1B9C"/>
    <w:rsid w:val="00AB1E34"/>
    <w:rsid w:val="00AB2D2E"/>
    <w:rsid w:val="00AB2D4C"/>
    <w:rsid w:val="00AB2E2D"/>
    <w:rsid w:val="00AB38CE"/>
    <w:rsid w:val="00AB39B5"/>
    <w:rsid w:val="00AB452F"/>
    <w:rsid w:val="00AB4B42"/>
    <w:rsid w:val="00AB597A"/>
    <w:rsid w:val="00AB5B49"/>
    <w:rsid w:val="00AB6002"/>
    <w:rsid w:val="00AB67CC"/>
    <w:rsid w:val="00AC0BA7"/>
    <w:rsid w:val="00AC0F2C"/>
    <w:rsid w:val="00AC1ECF"/>
    <w:rsid w:val="00AC2B93"/>
    <w:rsid w:val="00AC36E9"/>
    <w:rsid w:val="00AC39DA"/>
    <w:rsid w:val="00AC3E4E"/>
    <w:rsid w:val="00AC4528"/>
    <w:rsid w:val="00AC4547"/>
    <w:rsid w:val="00AC5AF3"/>
    <w:rsid w:val="00AC5FFA"/>
    <w:rsid w:val="00AC60C2"/>
    <w:rsid w:val="00AC6465"/>
    <w:rsid w:val="00AC715D"/>
    <w:rsid w:val="00AC7497"/>
    <w:rsid w:val="00AC78E3"/>
    <w:rsid w:val="00AC7C3B"/>
    <w:rsid w:val="00AD0FD8"/>
    <w:rsid w:val="00AD107A"/>
    <w:rsid w:val="00AD10D8"/>
    <w:rsid w:val="00AD1409"/>
    <w:rsid w:val="00AD1C1E"/>
    <w:rsid w:val="00AD2BF2"/>
    <w:rsid w:val="00AD302B"/>
    <w:rsid w:val="00AD3A91"/>
    <w:rsid w:val="00AD3DF8"/>
    <w:rsid w:val="00AD3F8D"/>
    <w:rsid w:val="00AD4467"/>
    <w:rsid w:val="00AD447F"/>
    <w:rsid w:val="00AD459F"/>
    <w:rsid w:val="00AD580A"/>
    <w:rsid w:val="00AD6746"/>
    <w:rsid w:val="00AE05A8"/>
    <w:rsid w:val="00AE05F5"/>
    <w:rsid w:val="00AE0E76"/>
    <w:rsid w:val="00AE1054"/>
    <w:rsid w:val="00AE124E"/>
    <w:rsid w:val="00AE25B0"/>
    <w:rsid w:val="00AE28AA"/>
    <w:rsid w:val="00AE31C1"/>
    <w:rsid w:val="00AE3708"/>
    <w:rsid w:val="00AE3BB0"/>
    <w:rsid w:val="00AE4425"/>
    <w:rsid w:val="00AE4760"/>
    <w:rsid w:val="00AE56AA"/>
    <w:rsid w:val="00AE5C1A"/>
    <w:rsid w:val="00AE6A53"/>
    <w:rsid w:val="00AE6C5D"/>
    <w:rsid w:val="00AE7A95"/>
    <w:rsid w:val="00AE7F62"/>
    <w:rsid w:val="00AF0C3E"/>
    <w:rsid w:val="00AF10B0"/>
    <w:rsid w:val="00AF111F"/>
    <w:rsid w:val="00AF1444"/>
    <w:rsid w:val="00AF1A72"/>
    <w:rsid w:val="00AF1EF6"/>
    <w:rsid w:val="00AF2C9D"/>
    <w:rsid w:val="00AF3B90"/>
    <w:rsid w:val="00AF3C63"/>
    <w:rsid w:val="00AF3DC1"/>
    <w:rsid w:val="00AF46EB"/>
    <w:rsid w:val="00AF49A2"/>
    <w:rsid w:val="00AF4BA5"/>
    <w:rsid w:val="00AF4CDC"/>
    <w:rsid w:val="00AF529A"/>
    <w:rsid w:val="00AF5736"/>
    <w:rsid w:val="00AF5E43"/>
    <w:rsid w:val="00AF605F"/>
    <w:rsid w:val="00AF66D9"/>
    <w:rsid w:val="00AF704E"/>
    <w:rsid w:val="00AF75A8"/>
    <w:rsid w:val="00B0051A"/>
    <w:rsid w:val="00B0112D"/>
    <w:rsid w:val="00B01566"/>
    <w:rsid w:val="00B01E9E"/>
    <w:rsid w:val="00B01EDA"/>
    <w:rsid w:val="00B027C2"/>
    <w:rsid w:val="00B029F4"/>
    <w:rsid w:val="00B02E1A"/>
    <w:rsid w:val="00B033DA"/>
    <w:rsid w:val="00B034D3"/>
    <w:rsid w:val="00B04DF7"/>
    <w:rsid w:val="00B054BD"/>
    <w:rsid w:val="00B054F6"/>
    <w:rsid w:val="00B05C73"/>
    <w:rsid w:val="00B06335"/>
    <w:rsid w:val="00B07DBE"/>
    <w:rsid w:val="00B1014B"/>
    <w:rsid w:val="00B10644"/>
    <w:rsid w:val="00B10A28"/>
    <w:rsid w:val="00B10BAC"/>
    <w:rsid w:val="00B11876"/>
    <w:rsid w:val="00B11930"/>
    <w:rsid w:val="00B1224F"/>
    <w:rsid w:val="00B12BFF"/>
    <w:rsid w:val="00B135B1"/>
    <w:rsid w:val="00B149B3"/>
    <w:rsid w:val="00B14E11"/>
    <w:rsid w:val="00B14FBF"/>
    <w:rsid w:val="00B153CD"/>
    <w:rsid w:val="00B15459"/>
    <w:rsid w:val="00B155EC"/>
    <w:rsid w:val="00B1640A"/>
    <w:rsid w:val="00B16B70"/>
    <w:rsid w:val="00B16F49"/>
    <w:rsid w:val="00B1760F"/>
    <w:rsid w:val="00B17F05"/>
    <w:rsid w:val="00B200BD"/>
    <w:rsid w:val="00B202F0"/>
    <w:rsid w:val="00B20835"/>
    <w:rsid w:val="00B20E40"/>
    <w:rsid w:val="00B21636"/>
    <w:rsid w:val="00B217E5"/>
    <w:rsid w:val="00B218FB"/>
    <w:rsid w:val="00B21F33"/>
    <w:rsid w:val="00B2236D"/>
    <w:rsid w:val="00B231EE"/>
    <w:rsid w:val="00B234BA"/>
    <w:rsid w:val="00B23B29"/>
    <w:rsid w:val="00B23F84"/>
    <w:rsid w:val="00B2449A"/>
    <w:rsid w:val="00B2564D"/>
    <w:rsid w:val="00B258C7"/>
    <w:rsid w:val="00B25DAB"/>
    <w:rsid w:val="00B25DD0"/>
    <w:rsid w:val="00B26501"/>
    <w:rsid w:val="00B2682F"/>
    <w:rsid w:val="00B26D5F"/>
    <w:rsid w:val="00B27025"/>
    <w:rsid w:val="00B27035"/>
    <w:rsid w:val="00B27449"/>
    <w:rsid w:val="00B2770B"/>
    <w:rsid w:val="00B30328"/>
    <w:rsid w:val="00B30CF7"/>
    <w:rsid w:val="00B31E6D"/>
    <w:rsid w:val="00B32135"/>
    <w:rsid w:val="00B325C2"/>
    <w:rsid w:val="00B329D4"/>
    <w:rsid w:val="00B331A8"/>
    <w:rsid w:val="00B33DB1"/>
    <w:rsid w:val="00B34979"/>
    <w:rsid w:val="00B34C72"/>
    <w:rsid w:val="00B34DF2"/>
    <w:rsid w:val="00B356E2"/>
    <w:rsid w:val="00B363E6"/>
    <w:rsid w:val="00B3671D"/>
    <w:rsid w:val="00B36F66"/>
    <w:rsid w:val="00B37127"/>
    <w:rsid w:val="00B37270"/>
    <w:rsid w:val="00B37418"/>
    <w:rsid w:val="00B37C16"/>
    <w:rsid w:val="00B40598"/>
    <w:rsid w:val="00B4142E"/>
    <w:rsid w:val="00B41552"/>
    <w:rsid w:val="00B41F91"/>
    <w:rsid w:val="00B42338"/>
    <w:rsid w:val="00B42538"/>
    <w:rsid w:val="00B43150"/>
    <w:rsid w:val="00B43210"/>
    <w:rsid w:val="00B4345D"/>
    <w:rsid w:val="00B434C1"/>
    <w:rsid w:val="00B43687"/>
    <w:rsid w:val="00B441CA"/>
    <w:rsid w:val="00B44392"/>
    <w:rsid w:val="00B44D4D"/>
    <w:rsid w:val="00B4506B"/>
    <w:rsid w:val="00B46C74"/>
    <w:rsid w:val="00B46D27"/>
    <w:rsid w:val="00B470D4"/>
    <w:rsid w:val="00B474CD"/>
    <w:rsid w:val="00B50F61"/>
    <w:rsid w:val="00B511D0"/>
    <w:rsid w:val="00B5138E"/>
    <w:rsid w:val="00B51796"/>
    <w:rsid w:val="00B51CE6"/>
    <w:rsid w:val="00B5209E"/>
    <w:rsid w:val="00B52219"/>
    <w:rsid w:val="00B52B20"/>
    <w:rsid w:val="00B52D39"/>
    <w:rsid w:val="00B5374E"/>
    <w:rsid w:val="00B53F1C"/>
    <w:rsid w:val="00B545C2"/>
    <w:rsid w:val="00B549EA"/>
    <w:rsid w:val="00B54DB9"/>
    <w:rsid w:val="00B56743"/>
    <w:rsid w:val="00B57623"/>
    <w:rsid w:val="00B57729"/>
    <w:rsid w:val="00B57C14"/>
    <w:rsid w:val="00B57CB7"/>
    <w:rsid w:val="00B60849"/>
    <w:rsid w:val="00B612B8"/>
    <w:rsid w:val="00B617AE"/>
    <w:rsid w:val="00B6181B"/>
    <w:rsid w:val="00B6251A"/>
    <w:rsid w:val="00B62845"/>
    <w:rsid w:val="00B62E30"/>
    <w:rsid w:val="00B63478"/>
    <w:rsid w:val="00B6389A"/>
    <w:rsid w:val="00B63974"/>
    <w:rsid w:val="00B648FE"/>
    <w:rsid w:val="00B64CB9"/>
    <w:rsid w:val="00B64EF5"/>
    <w:rsid w:val="00B655DF"/>
    <w:rsid w:val="00B656B2"/>
    <w:rsid w:val="00B65896"/>
    <w:rsid w:val="00B65E07"/>
    <w:rsid w:val="00B66359"/>
    <w:rsid w:val="00B66667"/>
    <w:rsid w:val="00B66EE0"/>
    <w:rsid w:val="00B7016B"/>
    <w:rsid w:val="00B702A2"/>
    <w:rsid w:val="00B7039C"/>
    <w:rsid w:val="00B70452"/>
    <w:rsid w:val="00B70520"/>
    <w:rsid w:val="00B71445"/>
    <w:rsid w:val="00B71A33"/>
    <w:rsid w:val="00B71B3B"/>
    <w:rsid w:val="00B72117"/>
    <w:rsid w:val="00B7276D"/>
    <w:rsid w:val="00B72D37"/>
    <w:rsid w:val="00B731F1"/>
    <w:rsid w:val="00B733AA"/>
    <w:rsid w:val="00B73D69"/>
    <w:rsid w:val="00B73D6E"/>
    <w:rsid w:val="00B740A8"/>
    <w:rsid w:val="00B747E8"/>
    <w:rsid w:val="00B74D56"/>
    <w:rsid w:val="00B75029"/>
    <w:rsid w:val="00B75326"/>
    <w:rsid w:val="00B75437"/>
    <w:rsid w:val="00B75B2A"/>
    <w:rsid w:val="00B75BCA"/>
    <w:rsid w:val="00B763DA"/>
    <w:rsid w:val="00B7660C"/>
    <w:rsid w:val="00B770D9"/>
    <w:rsid w:val="00B77366"/>
    <w:rsid w:val="00B7749B"/>
    <w:rsid w:val="00B77529"/>
    <w:rsid w:val="00B7763A"/>
    <w:rsid w:val="00B805B0"/>
    <w:rsid w:val="00B82419"/>
    <w:rsid w:val="00B826A8"/>
    <w:rsid w:val="00B8317B"/>
    <w:rsid w:val="00B83658"/>
    <w:rsid w:val="00B83809"/>
    <w:rsid w:val="00B83BF5"/>
    <w:rsid w:val="00B847F7"/>
    <w:rsid w:val="00B84828"/>
    <w:rsid w:val="00B84E76"/>
    <w:rsid w:val="00B856A6"/>
    <w:rsid w:val="00B85DD6"/>
    <w:rsid w:val="00B85F33"/>
    <w:rsid w:val="00B866D5"/>
    <w:rsid w:val="00B86E0D"/>
    <w:rsid w:val="00B86F66"/>
    <w:rsid w:val="00B87146"/>
    <w:rsid w:val="00B879F5"/>
    <w:rsid w:val="00B9060B"/>
    <w:rsid w:val="00B90FC5"/>
    <w:rsid w:val="00B919C3"/>
    <w:rsid w:val="00B91B45"/>
    <w:rsid w:val="00B91CA2"/>
    <w:rsid w:val="00B91FC4"/>
    <w:rsid w:val="00B9224C"/>
    <w:rsid w:val="00B922FB"/>
    <w:rsid w:val="00B925D1"/>
    <w:rsid w:val="00B92665"/>
    <w:rsid w:val="00B928CC"/>
    <w:rsid w:val="00B928DB"/>
    <w:rsid w:val="00B92A39"/>
    <w:rsid w:val="00B93084"/>
    <w:rsid w:val="00B93A69"/>
    <w:rsid w:val="00B94384"/>
    <w:rsid w:val="00B9475C"/>
    <w:rsid w:val="00B94DCC"/>
    <w:rsid w:val="00B94E38"/>
    <w:rsid w:val="00B9553E"/>
    <w:rsid w:val="00B95901"/>
    <w:rsid w:val="00B95C0C"/>
    <w:rsid w:val="00B95D6D"/>
    <w:rsid w:val="00B95DBA"/>
    <w:rsid w:val="00B961A4"/>
    <w:rsid w:val="00B961C5"/>
    <w:rsid w:val="00B96EFC"/>
    <w:rsid w:val="00B97563"/>
    <w:rsid w:val="00BA0085"/>
    <w:rsid w:val="00BA0294"/>
    <w:rsid w:val="00BA053A"/>
    <w:rsid w:val="00BA096D"/>
    <w:rsid w:val="00BA0DDB"/>
    <w:rsid w:val="00BA140C"/>
    <w:rsid w:val="00BA1E3D"/>
    <w:rsid w:val="00BA200C"/>
    <w:rsid w:val="00BA2784"/>
    <w:rsid w:val="00BA2A4A"/>
    <w:rsid w:val="00BA2A67"/>
    <w:rsid w:val="00BA305C"/>
    <w:rsid w:val="00BA3416"/>
    <w:rsid w:val="00BA4298"/>
    <w:rsid w:val="00BA4D5F"/>
    <w:rsid w:val="00BA521A"/>
    <w:rsid w:val="00BA6E18"/>
    <w:rsid w:val="00BA7201"/>
    <w:rsid w:val="00BA763B"/>
    <w:rsid w:val="00BA7855"/>
    <w:rsid w:val="00BA7F02"/>
    <w:rsid w:val="00BB0233"/>
    <w:rsid w:val="00BB0BC7"/>
    <w:rsid w:val="00BB0E14"/>
    <w:rsid w:val="00BB2245"/>
    <w:rsid w:val="00BB23BC"/>
    <w:rsid w:val="00BB2FF8"/>
    <w:rsid w:val="00BB3DF5"/>
    <w:rsid w:val="00BB3E54"/>
    <w:rsid w:val="00BB472D"/>
    <w:rsid w:val="00BB4866"/>
    <w:rsid w:val="00BB5E90"/>
    <w:rsid w:val="00BB6958"/>
    <w:rsid w:val="00BB6FAB"/>
    <w:rsid w:val="00BB712B"/>
    <w:rsid w:val="00BB7315"/>
    <w:rsid w:val="00BC0668"/>
    <w:rsid w:val="00BC099D"/>
    <w:rsid w:val="00BC0F23"/>
    <w:rsid w:val="00BC13A1"/>
    <w:rsid w:val="00BC1435"/>
    <w:rsid w:val="00BC1EF8"/>
    <w:rsid w:val="00BC266F"/>
    <w:rsid w:val="00BC2946"/>
    <w:rsid w:val="00BC2A0F"/>
    <w:rsid w:val="00BC31B5"/>
    <w:rsid w:val="00BC325F"/>
    <w:rsid w:val="00BC37C8"/>
    <w:rsid w:val="00BC380D"/>
    <w:rsid w:val="00BC3C7E"/>
    <w:rsid w:val="00BC3CC5"/>
    <w:rsid w:val="00BC3E63"/>
    <w:rsid w:val="00BC43EE"/>
    <w:rsid w:val="00BC43F5"/>
    <w:rsid w:val="00BC48CD"/>
    <w:rsid w:val="00BC493F"/>
    <w:rsid w:val="00BC4B25"/>
    <w:rsid w:val="00BC4F43"/>
    <w:rsid w:val="00BC50E6"/>
    <w:rsid w:val="00BC572A"/>
    <w:rsid w:val="00BC59FF"/>
    <w:rsid w:val="00BC6DA3"/>
    <w:rsid w:val="00BD0045"/>
    <w:rsid w:val="00BD0BDE"/>
    <w:rsid w:val="00BD21D6"/>
    <w:rsid w:val="00BD2491"/>
    <w:rsid w:val="00BD466A"/>
    <w:rsid w:val="00BD5492"/>
    <w:rsid w:val="00BD6102"/>
    <w:rsid w:val="00BD682A"/>
    <w:rsid w:val="00BD79A6"/>
    <w:rsid w:val="00BE1310"/>
    <w:rsid w:val="00BE1AEA"/>
    <w:rsid w:val="00BE2DE7"/>
    <w:rsid w:val="00BE38EC"/>
    <w:rsid w:val="00BE3ACA"/>
    <w:rsid w:val="00BE446D"/>
    <w:rsid w:val="00BE51A9"/>
    <w:rsid w:val="00BE5914"/>
    <w:rsid w:val="00BE5FAC"/>
    <w:rsid w:val="00BE6352"/>
    <w:rsid w:val="00BE7696"/>
    <w:rsid w:val="00BE7723"/>
    <w:rsid w:val="00BF07CD"/>
    <w:rsid w:val="00BF2049"/>
    <w:rsid w:val="00BF2FE1"/>
    <w:rsid w:val="00BF3A65"/>
    <w:rsid w:val="00BF3C62"/>
    <w:rsid w:val="00BF3E7B"/>
    <w:rsid w:val="00BF3FBC"/>
    <w:rsid w:val="00BF405B"/>
    <w:rsid w:val="00BF4616"/>
    <w:rsid w:val="00BF4AFD"/>
    <w:rsid w:val="00BF50B9"/>
    <w:rsid w:val="00BF5DB2"/>
    <w:rsid w:val="00BF5E9C"/>
    <w:rsid w:val="00BF60E4"/>
    <w:rsid w:val="00BF672B"/>
    <w:rsid w:val="00BF6F27"/>
    <w:rsid w:val="00BF7602"/>
    <w:rsid w:val="00BF7C75"/>
    <w:rsid w:val="00C01442"/>
    <w:rsid w:val="00C0293C"/>
    <w:rsid w:val="00C036A0"/>
    <w:rsid w:val="00C036CA"/>
    <w:rsid w:val="00C039A6"/>
    <w:rsid w:val="00C03CC7"/>
    <w:rsid w:val="00C045A9"/>
    <w:rsid w:val="00C0492A"/>
    <w:rsid w:val="00C04DC0"/>
    <w:rsid w:val="00C053BF"/>
    <w:rsid w:val="00C0568D"/>
    <w:rsid w:val="00C0576B"/>
    <w:rsid w:val="00C062BA"/>
    <w:rsid w:val="00C06397"/>
    <w:rsid w:val="00C06425"/>
    <w:rsid w:val="00C070CB"/>
    <w:rsid w:val="00C077A2"/>
    <w:rsid w:val="00C1022A"/>
    <w:rsid w:val="00C102BE"/>
    <w:rsid w:val="00C10DA5"/>
    <w:rsid w:val="00C10DC2"/>
    <w:rsid w:val="00C1237F"/>
    <w:rsid w:val="00C132A5"/>
    <w:rsid w:val="00C13AEF"/>
    <w:rsid w:val="00C14774"/>
    <w:rsid w:val="00C1478D"/>
    <w:rsid w:val="00C15709"/>
    <w:rsid w:val="00C15C04"/>
    <w:rsid w:val="00C1647B"/>
    <w:rsid w:val="00C166AB"/>
    <w:rsid w:val="00C167FC"/>
    <w:rsid w:val="00C16D87"/>
    <w:rsid w:val="00C1747B"/>
    <w:rsid w:val="00C20B0E"/>
    <w:rsid w:val="00C22625"/>
    <w:rsid w:val="00C2297B"/>
    <w:rsid w:val="00C22B42"/>
    <w:rsid w:val="00C2378D"/>
    <w:rsid w:val="00C23C86"/>
    <w:rsid w:val="00C242D7"/>
    <w:rsid w:val="00C2439F"/>
    <w:rsid w:val="00C25189"/>
    <w:rsid w:val="00C255FB"/>
    <w:rsid w:val="00C261A4"/>
    <w:rsid w:val="00C26D6A"/>
    <w:rsid w:val="00C277F1"/>
    <w:rsid w:val="00C27974"/>
    <w:rsid w:val="00C30821"/>
    <w:rsid w:val="00C30DF1"/>
    <w:rsid w:val="00C314DD"/>
    <w:rsid w:val="00C31F10"/>
    <w:rsid w:val="00C33B3A"/>
    <w:rsid w:val="00C33C50"/>
    <w:rsid w:val="00C34EAF"/>
    <w:rsid w:val="00C34EE9"/>
    <w:rsid w:val="00C35C49"/>
    <w:rsid w:val="00C37CCB"/>
    <w:rsid w:val="00C40242"/>
    <w:rsid w:val="00C40F67"/>
    <w:rsid w:val="00C411CD"/>
    <w:rsid w:val="00C41AA4"/>
    <w:rsid w:val="00C42593"/>
    <w:rsid w:val="00C4259A"/>
    <w:rsid w:val="00C42F0A"/>
    <w:rsid w:val="00C42F0D"/>
    <w:rsid w:val="00C43455"/>
    <w:rsid w:val="00C43977"/>
    <w:rsid w:val="00C43F32"/>
    <w:rsid w:val="00C441DB"/>
    <w:rsid w:val="00C442D8"/>
    <w:rsid w:val="00C443D2"/>
    <w:rsid w:val="00C45B64"/>
    <w:rsid w:val="00C45C8C"/>
    <w:rsid w:val="00C4673D"/>
    <w:rsid w:val="00C46B10"/>
    <w:rsid w:val="00C46B7C"/>
    <w:rsid w:val="00C476D2"/>
    <w:rsid w:val="00C47888"/>
    <w:rsid w:val="00C479AE"/>
    <w:rsid w:val="00C47A8A"/>
    <w:rsid w:val="00C47BD1"/>
    <w:rsid w:val="00C47CF5"/>
    <w:rsid w:val="00C47FF2"/>
    <w:rsid w:val="00C50078"/>
    <w:rsid w:val="00C50305"/>
    <w:rsid w:val="00C50402"/>
    <w:rsid w:val="00C50A79"/>
    <w:rsid w:val="00C50FFA"/>
    <w:rsid w:val="00C519B8"/>
    <w:rsid w:val="00C51A39"/>
    <w:rsid w:val="00C5260A"/>
    <w:rsid w:val="00C5337F"/>
    <w:rsid w:val="00C53709"/>
    <w:rsid w:val="00C53720"/>
    <w:rsid w:val="00C5384B"/>
    <w:rsid w:val="00C53DC0"/>
    <w:rsid w:val="00C54067"/>
    <w:rsid w:val="00C542B1"/>
    <w:rsid w:val="00C55191"/>
    <w:rsid w:val="00C55585"/>
    <w:rsid w:val="00C56099"/>
    <w:rsid w:val="00C56417"/>
    <w:rsid w:val="00C571F2"/>
    <w:rsid w:val="00C577B6"/>
    <w:rsid w:val="00C60DB8"/>
    <w:rsid w:val="00C63265"/>
    <w:rsid w:val="00C635BC"/>
    <w:rsid w:val="00C6419D"/>
    <w:rsid w:val="00C64568"/>
    <w:rsid w:val="00C6472F"/>
    <w:rsid w:val="00C64C91"/>
    <w:rsid w:val="00C6562B"/>
    <w:rsid w:val="00C65FCC"/>
    <w:rsid w:val="00C66BB1"/>
    <w:rsid w:val="00C67703"/>
    <w:rsid w:val="00C704EF"/>
    <w:rsid w:val="00C709C1"/>
    <w:rsid w:val="00C7183F"/>
    <w:rsid w:val="00C71EFF"/>
    <w:rsid w:val="00C7260A"/>
    <w:rsid w:val="00C731EB"/>
    <w:rsid w:val="00C73668"/>
    <w:rsid w:val="00C74C04"/>
    <w:rsid w:val="00C74CC0"/>
    <w:rsid w:val="00C7514E"/>
    <w:rsid w:val="00C75157"/>
    <w:rsid w:val="00C75666"/>
    <w:rsid w:val="00C7570D"/>
    <w:rsid w:val="00C7587C"/>
    <w:rsid w:val="00C75C8D"/>
    <w:rsid w:val="00C762A6"/>
    <w:rsid w:val="00C76731"/>
    <w:rsid w:val="00C76833"/>
    <w:rsid w:val="00C76DA2"/>
    <w:rsid w:val="00C8052D"/>
    <w:rsid w:val="00C8188A"/>
    <w:rsid w:val="00C819B5"/>
    <w:rsid w:val="00C819E3"/>
    <w:rsid w:val="00C81F4D"/>
    <w:rsid w:val="00C81FEF"/>
    <w:rsid w:val="00C8228C"/>
    <w:rsid w:val="00C82E3E"/>
    <w:rsid w:val="00C8300F"/>
    <w:rsid w:val="00C83198"/>
    <w:rsid w:val="00C838D7"/>
    <w:rsid w:val="00C83B68"/>
    <w:rsid w:val="00C8537B"/>
    <w:rsid w:val="00C8566A"/>
    <w:rsid w:val="00C866F9"/>
    <w:rsid w:val="00C86921"/>
    <w:rsid w:val="00C86A9F"/>
    <w:rsid w:val="00C871B4"/>
    <w:rsid w:val="00C8741B"/>
    <w:rsid w:val="00C875E1"/>
    <w:rsid w:val="00C901D3"/>
    <w:rsid w:val="00C907BF"/>
    <w:rsid w:val="00C91194"/>
    <w:rsid w:val="00C91261"/>
    <w:rsid w:val="00C91B95"/>
    <w:rsid w:val="00C91BE9"/>
    <w:rsid w:val="00C9203F"/>
    <w:rsid w:val="00C920B0"/>
    <w:rsid w:val="00C92A57"/>
    <w:rsid w:val="00C92BC1"/>
    <w:rsid w:val="00C92C51"/>
    <w:rsid w:val="00C93321"/>
    <w:rsid w:val="00C9362E"/>
    <w:rsid w:val="00C93AC8"/>
    <w:rsid w:val="00C94E8A"/>
    <w:rsid w:val="00C94F77"/>
    <w:rsid w:val="00C95031"/>
    <w:rsid w:val="00C9534B"/>
    <w:rsid w:val="00C95922"/>
    <w:rsid w:val="00C95EE9"/>
    <w:rsid w:val="00C96B7C"/>
    <w:rsid w:val="00C977AB"/>
    <w:rsid w:val="00C97F85"/>
    <w:rsid w:val="00CA05BC"/>
    <w:rsid w:val="00CA071A"/>
    <w:rsid w:val="00CA0766"/>
    <w:rsid w:val="00CA0ACC"/>
    <w:rsid w:val="00CA1A4C"/>
    <w:rsid w:val="00CA2370"/>
    <w:rsid w:val="00CA2734"/>
    <w:rsid w:val="00CA2FE7"/>
    <w:rsid w:val="00CA30DC"/>
    <w:rsid w:val="00CA31CF"/>
    <w:rsid w:val="00CA3E7A"/>
    <w:rsid w:val="00CA409B"/>
    <w:rsid w:val="00CA5324"/>
    <w:rsid w:val="00CA5365"/>
    <w:rsid w:val="00CA5F0F"/>
    <w:rsid w:val="00CA5FE0"/>
    <w:rsid w:val="00CA61DA"/>
    <w:rsid w:val="00CA62BB"/>
    <w:rsid w:val="00CA6EC5"/>
    <w:rsid w:val="00CA717C"/>
    <w:rsid w:val="00CA7349"/>
    <w:rsid w:val="00CA77A9"/>
    <w:rsid w:val="00CA78C6"/>
    <w:rsid w:val="00CB1557"/>
    <w:rsid w:val="00CB217F"/>
    <w:rsid w:val="00CB2575"/>
    <w:rsid w:val="00CB279F"/>
    <w:rsid w:val="00CB294E"/>
    <w:rsid w:val="00CB2D06"/>
    <w:rsid w:val="00CB2EAD"/>
    <w:rsid w:val="00CB4177"/>
    <w:rsid w:val="00CB41B5"/>
    <w:rsid w:val="00CB537F"/>
    <w:rsid w:val="00CB549A"/>
    <w:rsid w:val="00CB54A0"/>
    <w:rsid w:val="00CB5F45"/>
    <w:rsid w:val="00CB6211"/>
    <w:rsid w:val="00CB636F"/>
    <w:rsid w:val="00CB6645"/>
    <w:rsid w:val="00CB6DD7"/>
    <w:rsid w:val="00CB795A"/>
    <w:rsid w:val="00CB7F7C"/>
    <w:rsid w:val="00CC1BC8"/>
    <w:rsid w:val="00CC1C97"/>
    <w:rsid w:val="00CC2DBE"/>
    <w:rsid w:val="00CC31AF"/>
    <w:rsid w:val="00CC3543"/>
    <w:rsid w:val="00CC500A"/>
    <w:rsid w:val="00CC5401"/>
    <w:rsid w:val="00CC5F79"/>
    <w:rsid w:val="00CC6320"/>
    <w:rsid w:val="00CC6569"/>
    <w:rsid w:val="00CC7C61"/>
    <w:rsid w:val="00CC7F46"/>
    <w:rsid w:val="00CC7F70"/>
    <w:rsid w:val="00CD0FA3"/>
    <w:rsid w:val="00CD13DA"/>
    <w:rsid w:val="00CD1DD6"/>
    <w:rsid w:val="00CD1F3E"/>
    <w:rsid w:val="00CD211E"/>
    <w:rsid w:val="00CD2751"/>
    <w:rsid w:val="00CD27A2"/>
    <w:rsid w:val="00CD2E20"/>
    <w:rsid w:val="00CD31E6"/>
    <w:rsid w:val="00CD3623"/>
    <w:rsid w:val="00CD39CC"/>
    <w:rsid w:val="00CD4045"/>
    <w:rsid w:val="00CD460E"/>
    <w:rsid w:val="00CD4713"/>
    <w:rsid w:val="00CD4852"/>
    <w:rsid w:val="00CD4C22"/>
    <w:rsid w:val="00CD4E81"/>
    <w:rsid w:val="00CD4F68"/>
    <w:rsid w:val="00CD5EE7"/>
    <w:rsid w:val="00CD70CE"/>
    <w:rsid w:val="00CD7153"/>
    <w:rsid w:val="00CD74CB"/>
    <w:rsid w:val="00CD75C6"/>
    <w:rsid w:val="00CE0914"/>
    <w:rsid w:val="00CE0A9B"/>
    <w:rsid w:val="00CE0B47"/>
    <w:rsid w:val="00CE0C37"/>
    <w:rsid w:val="00CE168B"/>
    <w:rsid w:val="00CE1BB8"/>
    <w:rsid w:val="00CE1E8C"/>
    <w:rsid w:val="00CE21CB"/>
    <w:rsid w:val="00CE2918"/>
    <w:rsid w:val="00CE3C7A"/>
    <w:rsid w:val="00CE404A"/>
    <w:rsid w:val="00CE4114"/>
    <w:rsid w:val="00CE4B9E"/>
    <w:rsid w:val="00CE52FD"/>
    <w:rsid w:val="00CE541C"/>
    <w:rsid w:val="00CE5482"/>
    <w:rsid w:val="00CE5EE2"/>
    <w:rsid w:val="00CE69C6"/>
    <w:rsid w:val="00CE6EEB"/>
    <w:rsid w:val="00CE742E"/>
    <w:rsid w:val="00CE784B"/>
    <w:rsid w:val="00CF08FA"/>
    <w:rsid w:val="00CF095B"/>
    <w:rsid w:val="00CF0AC7"/>
    <w:rsid w:val="00CF0CFF"/>
    <w:rsid w:val="00CF1A9C"/>
    <w:rsid w:val="00CF1AB0"/>
    <w:rsid w:val="00CF1D2C"/>
    <w:rsid w:val="00CF225E"/>
    <w:rsid w:val="00CF2BC6"/>
    <w:rsid w:val="00CF2C24"/>
    <w:rsid w:val="00CF3BDB"/>
    <w:rsid w:val="00CF3C7E"/>
    <w:rsid w:val="00CF4076"/>
    <w:rsid w:val="00CF4086"/>
    <w:rsid w:val="00CF44D5"/>
    <w:rsid w:val="00CF462E"/>
    <w:rsid w:val="00CF4BFD"/>
    <w:rsid w:val="00CF5355"/>
    <w:rsid w:val="00CF6531"/>
    <w:rsid w:val="00CF68CF"/>
    <w:rsid w:val="00CF7A7B"/>
    <w:rsid w:val="00CF7E0C"/>
    <w:rsid w:val="00D00632"/>
    <w:rsid w:val="00D0065D"/>
    <w:rsid w:val="00D00C5E"/>
    <w:rsid w:val="00D00D2B"/>
    <w:rsid w:val="00D01167"/>
    <w:rsid w:val="00D01725"/>
    <w:rsid w:val="00D0298D"/>
    <w:rsid w:val="00D02A09"/>
    <w:rsid w:val="00D02ED2"/>
    <w:rsid w:val="00D02FC8"/>
    <w:rsid w:val="00D03C83"/>
    <w:rsid w:val="00D040F2"/>
    <w:rsid w:val="00D0561F"/>
    <w:rsid w:val="00D06107"/>
    <w:rsid w:val="00D067A6"/>
    <w:rsid w:val="00D06BFF"/>
    <w:rsid w:val="00D07C78"/>
    <w:rsid w:val="00D07E78"/>
    <w:rsid w:val="00D07F8C"/>
    <w:rsid w:val="00D1043C"/>
    <w:rsid w:val="00D10668"/>
    <w:rsid w:val="00D111C2"/>
    <w:rsid w:val="00D118B2"/>
    <w:rsid w:val="00D11A50"/>
    <w:rsid w:val="00D1258C"/>
    <w:rsid w:val="00D12602"/>
    <w:rsid w:val="00D12BCA"/>
    <w:rsid w:val="00D13798"/>
    <w:rsid w:val="00D137AA"/>
    <w:rsid w:val="00D14406"/>
    <w:rsid w:val="00D14992"/>
    <w:rsid w:val="00D14FDC"/>
    <w:rsid w:val="00D15695"/>
    <w:rsid w:val="00D15753"/>
    <w:rsid w:val="00D158D1"/>
    <w:rsid w:val="00D16A13"/>
    <w:rsid w:val="00D16AF1"/>
    <w:rsid w:val="00D172C1"/>
    <w:rsid w:val="00D17E27"/>
    <w:rsid w:val="00D20CA3"/>
    <w:rsid w:val="00D20D55"/>
    <w:rsid w:val="00D21292"/>
    <w:rsid w:val="00D21B9A"/>
    <w:rsid w:val="00D22417"/>
    <w:rsid w:val="00D2247A"/>
    <w:rsid w:val="00D229FF"/>
    <w:rsid w:val="00D22E39"/>
    <w:rsid w:val="00D23A29"/>
    <w:rsid w:val="00D23A89"/>
    <w:rsid w:val="00D2453D"/>
    <w:rsid w:val="00D248FA"/>
    <w:rsid w:val="00D276A4"/>
    <w:rsid w:val="00D27994"/>
    <w:rsid w:val="00D3067E"/>
    <w:rsid w:val="00D30B2C"/>
    <w:rsid w:val="00D3146C"/>
    <w:rsid w:val="00D32559"/>
    <w:rsid w:val="00D326F2"/>
    <w:rsid w:val="00D32B90"/>
    <w:rsid w:val="00D33500"/>
    <w:rsid w:val="00D33882"/>
    <w:rsid w:val="00D33934"/>
    <w:rsid w:val="00D33CD9"/>
    <w:rsid w:val="00D33F77"/>
    <w:rsid w:val="00D34A0A"/>
    <w:rsid w:val="00D35001"/>
    <w:rsid w:val="00D365C5"/>
    <w:rsid w:val="00D36D39"/>
    <w:rsid w:val="00D36D4A"/>
    <w:rsid w:val="00D37136"/>
    <w:rsid w:val="00D37219"/>
    <w:rsid w:val="00D37DDF"/>
    <w:rsid w:val="00D4012D"/>
    <w:rsid w:val="00D40753"/>
    <w:rsid w:val="00D4127C"/>
    <w:rsid w:val="00D41451"/>
    <w:rsid w:val="00D41855"/>
    <w:rsid w:val="00D422DE"/>
    <w:rsid w:val="00D428E4"/>
    <w:rsid w:val="00D42B01"/>
    <w:rsid w:val="00D42DC2"/>
    <w:rsid w:val="00D43F5B"/>
    <w:rsid w:val="00D44ED0"/>
    <w:rsid w:val="00D464E1"/>
    <w:rsid w:val="00D469FF"/>
    <w:rsid w:val="00D47023"/>
    <w:rsid w:val="00D47123"/>
    <w:rsid w:val="00D472F7"/>
    <w:rsid w:val="00D50134"/>
    <w:rsid w:val="00D50A37"/>
    <w:rsid w:val="00D50BB8"/>
    <w:rsid w:val="00D51EA7"/>
    <w:rsid w:val="00D52131"/>
    <w:rsid w:val="00D5238B"/>
    <w:rsid w:val="00D52B7B"/>
    <w:rsid w:val="00D54551"/>
    <w:rsid w:val="00D547C6"/>
    <w:rsid w:val="00D54FB4"/>
    <w:rsid w:val="00D552E7"/>
    <w:rsid w:val="00D56202"/>
    <w:rsid w:val="00D5637E"/>
    <w:rsid w:val="00D56774"/>
    <w:rsid w:val="00D56E59"/>
    <w:rsid w:val="00D573E1"/>
    <w:rsid w:val="00D5743B"/>
    <w:rsid w:val="00D575CA"/>
    <w:rsid w:val="00D57F05"/>
    <w:rsid w:val="00D602BF"/>
    <w:rsid w:val="00D611E0"/>
    <w:rsid w:val="00D61852"/>
    <w:rsid w:val="00D618B2"/>
    <w:rsid w:val="00D6247C"/>
    <w:rsid w:val="00D626F7"/>
    <w:rsid w:val="00D62999"/>
    <w:rsid w:val="00D62B39"/>
    <w:rsid w:val="00D62DDC"/>
    <w:rsid w:val="00D62F66"/>
    <w:rsid w:val="00D62F77"/>
    <w:rsid w:val="00D6324E"/>
    <w:rsid w:val="00D63976"/>
    <w:rsid w:val="00D64072"/>
    <w:rsid w:val="00D643A5"/>
    <w:rsid w:val="00D64B39"/>
    <w:rsid w:val="00D64F37"/>
    <w:rsid w:val="00D65448"/>
    <w:rsid w:val="00D6586B"/>
    <w:rsid w:val="00D65BDE"/>
    <w:rsid w:val="00D6616B"/>
    <w:rsid w:val="00D676A0"/>
    <w:rsid w:val="00D67952"/>
    <w:rsid w:val="00D67C6E"/>
    <w:rsid w:val="00D67DD8"/>
    <w:rsid w:val="00D70C9D"/>
    <w:rsid w:val="00D70E2C"/>
    <w:rsid w:val="00D70E6D"/>
    <w:rsid w:val="00D71187"/>
    <w:rsid w:val="00D7166A"/>
    <w:rsid w:val="00D71855"/>
    <w:rsid w:val="00D71DC2"/>
    <w:rsid w:val="00D728D9"/>
    <w:rsid w:val="00D72ABC"/>
    <w:rsid w:val="00D73046"/>
    <w:rsid w:val="00D73554"/>
    <w:rsid w:val="00D7359B"/>
    <w:rsid w:val="00D7364A"/>
    <w:rsid w:val="00D74C1B"/>
    <w:rsid w:val="00D74CD2"/>
    <w:rsid w:val="00D75296"/>
    <w:rsid w:val="00D75BF8"/>
    <w:rsid w:val="00D764A9"/>
    <w:rsid w:val="00D7653D"/>
    <w:rsid w:val="00D77024"/>
    <w:rsid w:val="00D805DA"/>
    <w:rsid w:val="00D81169"/>
    <w:rsid w:val="00D812D6"/>
    <w:rsid w:val="00D81910"/>
    <w:rsid w:val="00D81B88"/>
    <w:rsid w:val="00D823DA"/>
    <w:rsid w:val="00D83A20"/>
    <w:rsid w:val="00D83E3F"/>
    <w:rsid w:val="00D840BE"/>
    <w:rsid w:val="00D84162"/>
    <w:rsid w:val="00D8431E"/>
    <w:rsid w:val="00D85926"/>
    <w:rsid w:val="00D85B4D"/>
    <w:rsid w:val="00D8615D"/>
    <w:rsid w:val="00D86AEA"/>
    <w:rsid w:val="00D86D0E"/>
    <w:rsid w:val="00D87270"/>
    <w:rsid w:val="00D87339"/>
    <w:rsid w:val="00D87506"/>
    <w:rsid w:val="00D87F82"/>
    <w:rsid w:val="00D90276"/>
    <w:rsid w:val="00D9072F"/>
    <w:rsid w:val="00D914FB"/>
    <w:rsid w:val="00D917CF"/>
    <w:rsid w:val="00D925CB"/>
    <w:rsid w:val="00D928D5"/>
    <w:rsid w:val="00D9332E"/>
    <w:rsid w:val="00D934AB"/>
    <w:rsid w:val="00D942F5"/>
    <w:rsid w:val="00D94710"/>
    <w:rsid w:val="00D94741"/>
    <w:rsid w:val="00D952D6"/>
    <w:rsid w:val="00D9554B"/>
    <w:rsid w:val="00DA0030"/>
    <w:rsid w:val="00DA033C"/>
    <w:rsid w:val="00DA04B4"/>
    <w:rsid w:val="00DA070E"/>
    <w:rsid w:val="00DA07C3"/>
    <w:rsid w:val="00DA09C5"/>
    <w:rsid w:val="00DA0DCD"/>
    <w:rsid w:val="00DA10FE"/>
    <w:rsid w:val="00DA19EC"/>
    <w:rsid w:val="00DA1D0C"/>
    <w:rsid w:val="00DA23DA"/>
    <w:rsid w:val="00DA2581"/>
    <w:rsid w:val="00DA3006"/>
    <w:rsid w:val="00DA302F"/>
    <w:rsid w:val="00DA335B"/>
    <w:rsid w:val="00DA337E"/>
    <w:rsid w:val="00DA410C"/>
    <w:rsid w:val="00DA4E00"/>
    <w:rsid w:val="00DA5428"/>
    <w:rsid w:val="00DA6692"/>
    <w:rsid w:val="00DA6AE5"/>
    <w:rsid w:val="00DA75FD"/>
    <w:rsid w:val="00DA7974"/>
    <w:rsid w:val="00DA7DBF"/>
    <w:rsid w:val="00DB0DD1"/>
    <w:rsid w:val="00DB1A89"/>
    <w:rsid w:val="00DB21A0"/>
    <w:rsid w:val="00DB2A7B"/>
    <w:rsid w:val="00DB2F69"/>
    <w:rsid w:val="00DB33BF"/>
    <w:rsid w:val="00DB370E"/>
    <w:rsid w:val="00DB3867"/>
    <w:rsid w:val="00DB444E"/>
    <w:rsid w:val="00DB4827"/>
    <w:rsid w:val="00DB484E"/>
    <w:rsid w:val="00DB4BE8"/>
    <w:rsid w:val="00DB5163"/>
    <w:rsid w:val="00DB54D3"/>
    <w:rsid w:val="00DB5848"/>
    <w:rsid w:val="00DB584E"/>
    <w:rsid w:val="00DB5F49"/>
    <w:rsid w:val="00DB626C"/>
    <w:rsid w:val="00DB639C"/>
    <w:rsid w:val="00DB7400"/>
    <w:rsid w:val="00DB7F76"/>
    <w:rsid w:val="00DC06D2"/>
    <w:rsid w:val="00DC0DBE"/>
    <w:rsid w:val="00DC0F44"/>
    <w:rsid w:val="00DC205C"/>
    <w:rsid w:val="00DC2666"/>
    <w:rsid w:val="00DC285B"/>
    <w:rsid w:val="00DC2F5E"/>
    <w:rsid w:val="00DC3001"/>
    <w:rsid w:val="00DC3804"/>
    <w:rsid w:val="00DC389F"/>
    <w:rsid w:val="00DC3B06"/>
    <w:rsid w:val="00DC4611"/>
    <w:rsid w:val="00DC4E5D"/>
    <w:rsid w:val="00DC4E7C"/>
    <w:rsid w:val="00DC5D17"/>
    <w:rsid w:val="00DC5D63"/>
    <w:rsid w:val="00DC636C"/>
    <w:rsid w:val="00DC6648"/>
    <w:rsid w:val="00DC756E"/>
    <w:rsid w:val="00DC75BF"/>
    <w:rsid w:val="00DD14DA"/>
    <w:rsid w:val="00DD1BAD"/>
    <w:rsid w:val="00DD1F51"/>
    <w:rsid w:val="00DD208B"/>
    <w:rsid w:val="00DD287A"/>
    <w:rsid w:val="00DD2FFB"/>
    <w:rsid w:val="00DD3AE2"/>
    <w:rsid w:val="00DD3E2F"/>
    <w:rsid w:val="00DD4326"/>
    <w:rsid w:val="00DD4496"/>
    <w:rsid w:val="00DD547E"/>
    <w:rsid w:val="00DD58D3"/>
    <w:rsid w:val="00DD58DA"/>
    <w:rsid w:val="00DD61C1"/>
    <w:rsid w:val="00DD7844"/>
    <w:rsid w:val="00DD7E8D"/>
    <w:rsid w:val="00DD7F0F"/>
    <w:rsid w:val="00DE0CD4"/>
    <w:rsid w:val="00DE1175"/>
    <w:rsid w:val="00DE1430"/>
    <w:rsid w:val="00DE17D4"/>
    <w:rsid w:val="00DE2063"/>
    <w:rsid w:val="00DE2333"/>
    <w:rsid w:val="00DE2AC4"/>
    <w:rsid w:val="00DE3110"/>
    <w:rsid w:val="00DE4241"/>
    <w:rsid w:val="00DE435E"/>
    <w:rsid w:val="00DE59BF"/>
    <w:rsid w:val="00DE5BE5"/>
    <w:rsid w:val="00DE5CA9"/>
    <w:rsid w:val="00DE6007"/>
    <w:rsid w:val="00DE7236"/>
    <w:rsid w:val="00DE766F"/>
    <w:rsid w:val="00DF0AD7"/>
    <w:rsid w:val="00DF2E92"/>
    <w:rsid w:val="00DF38A5"/>
    <w:rsid w:val="00DF3A92"/>
    <w:rsid w:val="00DF3C64"/>
    <w:rsid w:val="00DF449B"/>
    <w:rsid w:val="00DF497F"/>
    <w:rsid w:val="00DF4F68"/>
    <w:rsid w:val="00DF505C"/>
    <w:rsid w:val="00DF5161"/>
    <w:rsid w:val="00DF58CD"/>
    <w:rsid w:val="00DF5C19"/>
    <w:rsid w:val="00DF5D7D"/>
    <w:rsid w:val="00DF6785"/>
    <w:rsid w:val="00DF6AF2"/>
    <w:rsid w:val="00DF6DBA"/>
    <w:rsid w:val="00DF6F28"/>
    <w:rsid w:val="00DF730B"/>
    <w:rsid w:val="00E01296"/>
    <w:rsid w:val="00E013B9"/>
    <w:rsid w:val="00E017C6"/>
    <w:rsid w:val="00E01B2F"/>
    <w:rsid w:val="00E027E8"/>
    <w:rsid w:val="00E02E07"/>
    <w:rsid w:val="00E03D50"/>
    <w:rsid w:val="00E03EE3"/>
    <w:rsid w:val="00E0402F"/>
    <w:rsid w:val="00E0403C"/>
    <w:rsid w:val="00E04363"/>
    <w:rsid w:val="00E04691"/>
    <w:rsid w:val="00E04CC2"/>
    <w:rsid w:val="00E0665D"/>
    <w:rsid w:val="00E06727"/>
    <w:rsid w:val="00E067D0"/>
    <w:rsid w:val="00E06C40"/>
    <w:rsid w:val="00E06D34"/>
    <w:rsid w:val="00E07F05"/>
    <w:rsid w:val="00E07FEB"/>
    <w:rsid w:val="00E107D3"/>
    <w:rsid w:val="00E1086F"/>
    <w:rsid w:val="00E1089F"/>
    <w:rsid w:val="00E108A3"/>
    <w:rsid w:val="00E108B8"/>
    <w:rsid w:val="00E10FB6"/>
    <w:rsid w:val="00E110A8"/>
    <w:rsid w:val="00E1127C"/>
    <w:rsid w:val="00E11E81"/>
    <w:rsid w:val="00E12433"/>
    <w:rsid w:val="00E12660"/>
    <w:rsid w:val="00E12C3D"/>
    <w:rsid w:val="00E12CBD"/>
    <w:rsid w:val="00E13564"/>
    <w:rsid w:val="00E13C23"/>
    <w:rsid w:val="00E14363"/>
    <w:rsid w:val="00E146EA"/>
    <w:rsid w:val="00E15175"/>
    <w:rsid w:val="00E15951"/>
    <w:rsid w:val="00E17753"/>
    <w:rsid w:val="00E17C73"/>
    <w:rsid w:val="00E17C9B"/>
    <w:rsid w:val="00E207F8"/>
    <w:rsid w:val="00E21492"/>
    <w:rsid w:val="00E217E2"/>
    <w:rsid w:val="00E218CF"/>
    <w:rsid w:val="00E21989"/>
    <w:rsid w:val="00E21AF1"/>
    <w:rsid w:val="00E221F6"/>
    <w:rsid w:val="00E22501"/>
    <w:rsid w:val="00E22F5D"/>
    <w:rsid w:val="00E230E0"/>
    <w:rsid w:val="00E23129"/>
    <w:rsid w:val="00E23632"/>
    <w:rsid w:val="00E237C9"/>
    <w:rsid w:val="00E23980"/>
    <w:rsid w:val="00E24A43"/>
    <w:rsid w:val="00E25D7B"/>
    <w:rsid w:val="00E26F3F"/>
    <w:rsid w:val="00E27C9A"/>
    <w:rsid w:val="00E27D89"/>
    <w:rsid w:val="00E27DB2"/>
    <w:rsid w:val="00E30719"/>
    <w:rsid w:val="00E30B0E"/>
    <w:rsid w:val="00E31511"/>
    <w:rsid w:val="00E31521"/>
    <w:rsid w:val="00E31E57"/>
    <w:rsid w:val="00E322E9"/>
    <w:rsid w:val="00E32315"/>
    <w:rsid w:val="00E32C8A"/>
    <w:rsid w:val="00E32E6D"/>
    <w:rsid w:val="00E346CA"/>
    <w:rsid w:val="00E35DF0"/>
    <w:rsid w:val="00E369CB"/>
    <w:rsid w:val="00E36D2D"/>
    <w:rsid w:val="00E37CE4"/>
    <w:rsid w:val="00E41836"/>
    <w:rsid w:val="00E41D52"/>
    <w:rsid w:val="00E42369"/>
    <w:rsid w:val="00E42C1A"/>
    <w:rsid w:val="00E42DD6"/>
    <w:rsid w:val="00E430BA"/>
    <w:rsid w:val="00E4353F"/>
    <w:rsid w:val="00E43DE1"/>
    <w:rsid w:val="00E441C3"/>
    <w:rsid w:val="00E447BD"/>
    <w:rsid w:val="00E459EE"/>
    <w:rsid w:val="00E46538"/>
    <w:rsid w:val="00E47217"/>
    <w:rsid w:val="00E47948"/>
    <w:rsid w:val="00E50157"/>
    <w:rsid w:val="00E50FBD"/>
    <w:rsid w:val="00E517D8"/>
    <w:rsid w:val="00E51A68"/>
    <w:rsid w:val="00E52424"/>
    <w:rsid w:val="00E52FA9"/>
    <w:rsid w:val="00E532D5"/>
    <w:rsid w:val="00E533B5"/>
    <w:rsid w:val="00E5453D"/>
    <w:rsid w:val="00E545C9"/>
    <w:rsid w:val="00E548D9"/>
    <w:rsid w:val="00E54A91"/>
    <w:rsid w:val="00E54CFF"/>
    <w:rsid w:val="00E556F8"/>
    <w:rsid w:val="00E559A7"/>
    <w:rsid w:val="00E56757"/>
    <w:rsid w:val="00E56A61"/>
    <w:rsid w:val="00E57349"/>
    <w:rsid w:val="00E57855"/>
    <w:rsid w:val="00E60CE3"/>
    <w:rsid w:val="00E60D7A"/>
    <w:rsid w:val="00E617BE"/>
    <w:rsid w:val="00E622C4"/>
    <w:rsid w:val="00E63F6F"/>
    <w:rsid w:val="00E644EC"/>
    <w:rsid w:val="00E64AFD"/>
    <w:rsid w:val="00E64D7A"/>
    <w:rsid w:val="00E65143"/>
    <w:rsid w:val="00E658AB"/>
    <w:rsid w:val="00E65B63"/>
    <w:rsid w:val="00E65F05"/>
    <w:rsid w:val="00E668AE"/>
    <w:rsid w:val="00E66C52"/>
    <w:rsid w:val="00E66F3A"/>
    <w:rsid w:val="00E671B1"/>
    <w:rsid w:val="00E6797F"/>
    <w:rsid w:val="00E70019"/>
    <w:rsid w:val="00E7088B"/>
    <w:rsid w:val="00E711B5"/>
    <w:rsid w:val="00E71A28"/>
    <w:rsid w:val="00E7226F"/>
    <w:rsid w:val="00E725D8"/>
    <w:rsid w:val="00E72632"/>
    <w:rsid w:val="00E72A9C"/>
    <w:rsid w:val="00E72C04"/>
    <w:rsid w:val="00E72CB2"/>
    <w:rsid w:val="00E72F71"/>
    <w:rsid w:val="00E732FE"/>
    <w:rsid w:val="00E7395D"/>
    <w:rsid w:val="00E73A41"/>
    <w:rsid w:val="00E74619"/>
    <w:rsid w:val="00E74967"/>
    <w:rsid w:val="00E752F0"/>
    <w:rsid w:val="00E75318"/>
    <w:rsid w:val="00E75409"/>
    <w:rsid w:val="00E758ED"/>
    <w:rsid w:val="00E76607"/>
    <w:rsid w:val="00E76FA2"/>
    <w:rsid w:val="00E77195"/>
    <w:rsid w:val="00E77502"/>
    <w:rsid w:val="00E776C1"/>
    <w:rsid w:val="00E77A37"/>
    <w:rsid w:val="00E77CAA"/>
    <w:rsid w:val="00E77F0B"/>
    <w:rsid w:val="00E77FE7"/>
    <w:rsid w:val="00E80589"/>
    <w:rsid w:val="00E809BC"/>
    <w:rsid w:val="00E80B27"/>
    <w:rsid w:val="00E80D90"/>
    <w:rsid w:val="00E82340"/>
    <w:rsid w:val="00E825A1"/>
    <w:rsid w:val="00E825D3"/>
    <w:rsid w:val="00E82B71"/>
    <w:rsid w:val="00E82CEC"/>
    <w:rsid w:val="00E82DF2"/>
    <w:rsid w:val="00E8409A"/>
    <w:rsid w:val="00E844AE"/>
    <w:rsid w:val="00E849F6"/>
    <w:rsid w:val="00E850CE"/>
    <w:rsid w:val="00E86403"/>
    <w:rsid w:val="00E87311"/>
    <w:rsid w:val="00E8791B"/>
    <w:rsid w:val="00E87DE2"/>
    <w:rsid w:val="00E87F6D"/>
    <w:rsid w:val="00E90192"/>
    <w:rsid w:val="00E90212"/>
    <w:rsid w:val="00E91333"/>
    <w:rsid w:val="00E91739"/>
    <w:rsid w:val="00E91ED5"/>
    <w:rsid w:val="00E92477"/>
    <w:rsid w:val="00E94016"/>
    <w:rsid w:val="00E943BA"/>
    <w:rsid w:val="00E94540"/>
    <w:rsid w:val="00E94973"/>
    <w:rsid w:val="00E94B6C"/>
    <w:rsid w:val="00E94E9D"/>
    <w:rsid w:val="00E9502B"/>
    <w:rsid w:val="00E96256"/>
    <w:rsid w:val="00E963B8"/>
    <w:rsid w:val="00E96EBC"/>
    <w:rsid w:val="00E9731C"/>
    <w:rsid w:val="00E97B23"/>
    <w:rsid w:val="00E97B88"/>
    <w:rsid w:val="00EA0A35"/>
    <w:rsid w:val="00EA0AA2"/>
    <w:rsid w:val="00EA0CA4"/>
    <w:rsid w:val="00EA0EE6"/>
    <w:rsid w:val="00EA1489"/>
    <w:rsid w:val="00EA29D3"/>
    <w:rsid w:val="00EA3AAD"/>
    <w:rsid w:val="00EA3B5D"/>
    <w:rsid w:val="00EA3D57"/>
    <w:rsid w:val="00EA3FE2"/>
    <w:rsid w:val="00EA431F"/>
    <w:rsid w:val="00EA4D71"/>
    <w:rsid w:val="00EA4E73"/>
    <w:rsid w:val="00EA4EFF"/>
    <w:rsid w:val="00EA5684"/>
    <w:rsid w:val="00EA5787"/>
    <w:rsid w:val="00EA5D1F"/>
    <w:rsid w:val="00EA6298"/>
    <w:rsid w:val="00EA6462"/>
    <w:rsid w:val="00EA6B25"/>
    <w:rsid w:val="00EA6CB6"/>
    <w:rsid w:val="00EA7A1D"/>
    <w:rsid w:val="00EA7D61"/>
    <w:rsid w:val="00EB02BE"/>
    <w:rsid w:val="00EB16A3"/>
    <w:rsid w:val="00EB1CF0"/>
    <w:rsid w:val="00EB2426"/>
    <w:rsid w:val="00EB25A9"/>
    <w:rsid w:val="00EB2CC7"/>
    <w:rsid w:val="00EB3976"/>
    <w:rsid w:val="00EB4DE2"/>
    <w:rsid w:val="00EB59CF"/>
    <w:rsid w:val="00EB5B94"/>
    <w:rsid w:val="00EB5CB8"/>
    <w:rsid w:val="00EB5E78"/>
    <w:rsid w:val="00EB6232"/>
    <w:rsid w:val="00EB69C1"/>
    <w:rsid w:val="00EB6A19"/>
    <w:rsid w:val="00EB707C"/>
    <w:rsid w:val="00EB7827"/>
    <w:rsid w:val="00EC0303"/>
    <w:rsid w:val="00EC0490"/>
    <w:rsid w:val="00EC082C"/>
    <w:rsid w:val="00EC13FC"/>
    <w:rsid w:val="00EC182B"/>
    <w:rsid w:val="00EC268F"/>
    <w:rsid w:val="00EC2A73"/>
    <w:rsid w:val="00EC3ABA"/>
    <w:rsid w:val="00EC4691"/>
    <w:rsid w:val="00EC4878"/>
    <w:rsid w:val="00EC5124"/>
    <w:rsid w:val="00EC7DB2"/>
    <w:rsid w:val="00ED0B9D"/>
    <w:rsid w:val="00ED0DD6"/>
    <w:rsid w:val="00ED10E0"/>
    <w:rsid w:val="00ED1897"/>
    <w:rsid w:val="00ED241A"/>
    <w:rsid w:val="00ED2AA2"/>
    <w:rsid w:val="00ED2AE5"/>
    <w:rsid w:val="00ED2C86"/>
    <w:rsid w:val="00ED2EF2"/>
    <w:rsid w:val="00ED3828"/>
    <w:rsid w:val="00ED3D51"/>
    <w:rsid w:val="00ED3FAA"/>
    <w:rsid w:val="00ED4088"/>
    <w:rsid w:val="00ED49D9"/>
    <w:rsid w:val="00ED4E2D"/>
    <w:rsid w:val="00ED52DF"/>
    <w:rsid w:val="00ED5BAA"/>
    <w:rsid w:val="00ED5CA4"/>
    <w:rsid w:val="00ED677F"/>
    <w:rsid w:val="00ED6C59"/>
    <w:rsid w:val="00ED754F"/>
    <w:rsid w:val="00ED77C8"/>
    <w:rsid w:val="00ED77DA"/>
    <w:rsid w:val="00ED7C30"/>
    <w:rsid w:val="00EE0480"/>
    <w:rsid w:val="00EE0611"/>
    <w:rsid w:val="00EE089E"/>
    <w:rsid w:val="00EE09A6"/>
    <w:rsid w:val="00EE19B2"/>
    <w:rsid w:val="00EE1F00"/>
    <w:rsid w:val="00EE2165"/>
    <w:rsid w:val="00EE2786"/>
    <w:rsid w:val="00EE2C02"/>
    <w:rsid w:val="00EE2DB6"/>
    <w:rsid w:val="00EE2F71"/>
    <w:rsid w:val="00EE324F"/>
    <w:rsid w:val="00EE389B"/>
    <w:rsid w:val="00EE3D4E"/>
    <w:rsid w:val="00EE4355"/>
    <w:rsid w:val="00EE5C93"/>
    <w:rsid w:val="00EE5FC9"/>
    <w:rsid w:val="00EE676B"/>
    <w:rsid w:val="00EE6E8D"/>
    <w:rsid w:val="00EF035A"/>
    <w:rsid w:val="00EF0400"/>
    <w:rsid w:val="00EF04A3"/>
    <w:rsid w:val="00EF0D94"/>
    <w:rsid w:val="00EF160D"/>
    <w:rsid w:val="00EF251E"/>
    <w:rsid w:val="00EF258F"/>
    <w:rsid w:val="00EF2C81"/>
    <w:rsid w:val="00EF2DA8"/>
    <w:rsid w:val="00EF3046"/>
    <w:rsid w:val="00EF3A6F"/>
    <w:rsid w:val="00EF3B2C"/>
    <w:rsid w:val="00EF3E74"/>
    <w:rsid w:val="00EF48AB"/>
    <w:rsid w:val="00EF57AD"/>
    <w:rsid w:val="00EF5C5A"/>
    <w:rsid w:val="00EF5CCA"/>
    <w:rsid w:val="00EF63EA"/>
    <w:rsid w:val="00EF6573"/>
    <w:rsid w:val="00EF6C3D"/>
    <w:rsid w:val="00EF7377"/>
    <w:rsid w:val="00EF776D"/>
    <w:rsid w:val="00EF79EB"/>
    <w:rsid w:val="00F00E3E"/>
    <w:rsid w:val="00F01292"/>
    <w:rsid w:val="00F01543"/>
    <w:rsid w:val="00F027F1"/>
    <w:rsid w:val="00F03159"/>
    <w:rsid w:val="00F034A1"/>
    <w:rsid w:val="00F034CD"/>
    <w:rsid w:val="00F035BF"/>
    <w:rsid w:val="00F03703"/>
    <w:rsid w:val="00F03D9F"/>
    <w:rsid w:val="00F0488B"/>
    <w:rsid w:val="00F04994"/>
    <w:rsid w:val="00F0684A"/>
    <w:rsid w:val="00F070D9"/>
    <w:rsid w:val="00F072F0"/>
    <w:rsid w:val="00F07C0B"/>
    <w:rsid w:val="00F07C82"/>
    <w:rsid w:val="00F100D3"/>
    <w:rsid w:val="00F11063"/>
    <w:rsid w:val="00F11F20"/>
    <w:rsid w:val="00F11FA9"/>
    <w:rsid w:val="00F12526"/>
    <w:rsid w:val="00F12532"/>
    <w:rsid w:val="00F125D1"/>
    <w:rsid w:val="00F12A81"/>
    <w:rsid w:val="00F12A86"/>
    <w:rsid w:val="00F12DF2"/>
    <w:rsid w:val="00F12E7B"/>
    <w:rsid w:val="00F139AB"/>
    <w:rsid w:val="00F13D69"/>
    <w:rsid w:val="00F151B4"/>
    <w:rsid w:val="00F15FE7"/>
    <w:rsid w:val="00F17276"/>
    <w:rsid w:val="00F178AE"/>
    <w:rsid w:val="00F179EB"/>
    <w:rsid w:val="00F20106"/>
    <w:rsid w:val="00F2026A"/>
    <w:rsid w:val="00F2039A"/>
    <w:rsid w:val="00F211E6"/>
    <w:rsid w:val="00F21424"/>
    <w:rsid w:val="00F21457"/>
    <w:rsid w:val="00F21A6D"/>
    <w:rsid w:val="00F21FE5"/>
    <w:rsid w:val="00F221E1"/>
    <w:rsid w:val="00F2242C"/>
    <w:rsid w:val="00F22B84"/>
    <w:rsid w:val="00F22FC9"/>
    <w:rsid w:val="00F236F9"/>
    <w:rsid w:val="00F23E85"/>
    <w:rsid w:val="00F24512"/>
    <w:rsid w:val="00F24B6E"/>
    <w:rsid w:val="00F24DF7"/>
    <w:rsid w:val="00F25105"/>
    <w:rsid w:val="00F25ABF"/>
    <w:rsid w:val="00F25B1C"/>
    <w:rsid w:val="00F262D0"/>
    <w:rsid w:val="00F26AB4"/>
    <w:rsid w:val="00F27394"/>
    <w:rsid w:val="00F27C5F"/>
    <w:rsid w:val="00F27CD1"/>
    <w:rsid w:val="00F305E2"/>
    <w:rsid w:val="00F3093B"/>
    <w:rsid w:val="00F30A58"/>
    <w:rsid w:val="00F313D1"/>
    <w:rsid w:val="00F31569"/>
    <w:rsid w:val="00F316A7"/>
    <w:rsid w:val="00F31886"/>
    <w:rsid w:val="00F323E5"/>
    <w:rsid w:val="00F32BEA"/>
    <w:rsid w:val="00F32FFF"/>
    <w:rsid w:val="00F33224"/>
    <w:rsid w:val="00F33660"/>
    <w:rsid w:val="00F33991"/>
    <w:rsid w:val="00F33A1B"/>
    <w:rsid w:val="00F34B97"/>
    <w:rsid w:val="00F352CD"/>
    <w:rsid w:val="00F35ACD"/>
    <w:rsid w:val="00F35BF7"/>
    <w:rsid w:val="00F35C5C"/>
    <w:rsid w:val="00F35D58"/>
    <w:rsid w:val="00F366D5"/>
    <w:rsid w:val="00F367A6"/>
    <w:rsid w:val="00F36A83"/>
    <w:rsid w:val="00F36B64"/>
    <w:rsid w:val="00F40917"/>
    <w:rsid w:val="00F40CC0"/>
    <w:rsid w:val="00F41718"/>
    <w:rsid w:val="00F41836"/>
    <w:rsid w:val="00F41E08"/>
    <w:rsid w:val="00F426FE"/>
    <w:rsid w:val="00F427F4"/>
    <w:rsid w:val="00F42CA6"/>
    <w:rsid w:val="00F4325E"/>
    <w:rsid w:val="00F43EC2"/>
    <w:rsid w:val="00F440F7"/>
    <w:rsid w:val="00F443A0"/>
    <w:rsid w:val="00F44B76"/>
    <w:rsid w:val="00F44BE9"/>
    <w:rsid w:val="00F44CA2"/>
    <w:rsid w:val="00F45128"/>
    <w:rsid w:val="00F45260"/>
    <w:rsid w:val="00F452D9"/>
    <w:rsid w:val="00F453D3"/>
    <w:rsid w:val="00F45472"/>
    <w:rsid w:val="00F47BC9"/>
    <w:rsid w:val="00F50813"/>
    <w:rsid w:val="00F50EA3"/>
    <w:rsid w:val="00F5260A"/>
    <w:rsid w:val="00F52D6D"/>
    <w:rsid w:val="00F52DCD"/>
    <w:rsid w:val="00F5336A"/>
    <w:rsid w:val="00F53ABC"/>
    <w:rsid w:val="00F54855"/>
    <w:rsid w:val="00F54CF9"/>
    <w:rsid w:val="00F551BF"/>
    <w:rsid w:val="00F55698"/>
    <w:rsid w:val="00F55AF4"/>
    <w:rsid w:val="00F55B4E"/>
    <w:rsid w:val="00F55CEE"/>
    <w:rsid w:val="00F560EE"/>
    <w:rsid w:val="00F5635F"/>
    <w:rsid w:val="00F565D6"/>
    <w:rsid w:val="00F5661D"/>
    <w:rsid w:val="00F56D33"/>
    <w:rsid w:val="00F577E5"/>
    <w:rsid w:val="00F57CF2"/>
    <w:rsid w:val="00F60047"/>
    <w:rsid w:val="00F61CB1"/>
    <w:rsid w:val="00F621B6"/>
    <w:rsid w:val="00F62C72"/>
    <w:rsid w:val="00F62CAD"/>
    <w:rsid w:val="00F62D83"/>
    <w:rsid w:val="00F62E9D"/>
    <w:rsid w:val="00F63BBA"/>
    <w:rsid w:val="00F63E20"/>
    <w:rsid w:val="00F64566"/>
    <w:rsid w:val="00F646B8"/>
    <w:rsid w:val="00F64E2C"/>
    <w:rsid w:val="00F65396"/>
    <w:rsid w:val="00F65AB0"/>
    <w:rsid w:val="00F65EAF"/>
    <w:rsid w:val="00F66E89"/>
    <w:rsid w:val="00F7077B"/>
    <w:rsid w:val="00F709D1"/>
    <w:rsid w:val="00F70B1E"/>
    <w:rsid w:val="00F70F5D"/>
    <w:rsid w:val="00F717F9"/>
    <w:rsid w:val="00F7188B"/>
    <w:rsid w:val="00F71ADC"/>
    <w:rsid w:val="00F7235F"/>
    <w:rsid w:val="00F7273F"/>
    <w:rsid w:val="00F72DF4"/>
    <w:rsid w:val="00F730E0"/>
    <w:rsid w:val="00F737B5"/>
    <w:rsid w:val="00F73B5A"/>
    <w:rsid w:val="00F73C45"/>
    <w:rsid w:val="00F740AD"/>
    <w:rsid w:val="00F74328"/>
    <w:rsid w:val="00F744E4"/>
    <w:rsid w:val="00F76817"/>
    <w:rsid w:val="00F771FE"/>
    <w:rsid w:val="00F77F48"/>
    <w:rsid w:val="00F811E0"/>
    <w:rsid w:val="00F81950"/>
    <w:rsid w:val="00F825E8"/>
    <w:rsid w:val="00F82D5B"/>
    <w:rsid w:val="00F83556"/>
    <w:rsid w:val="00F84937"/>
    <w:rsid w:val="00F8494E"/>
    <w:rsid w:val="00F84DEF"/>
    <w:rsid w:val="00F85643"/>
    <w:rsid w:val="00F85903"/>
    <w:rsid w:val="00F859BE"/>
    <w:rsid w:val="00F85BAE"/>
    <w:rsid w:val="00F86096"/>
    <w:rsid w:val="00F8661D"/>
    <w:rsid w:val="00F86F85"/>
    <w:rsid w:val="00F87789"/>
    <w:rsid w:val="00F87C5F"/>
    <w:rsid w:val="00F87CA0"/>
    <w:rsid w:val="00F87EC7"/>
    <w:rsid w:val="00F90334"/>
    <w:rsid w:val="00F903F1"/>
    <w:rsid w:val="00F908CE"/>
    <w:rsid w:val="00F90E79"/>
    <w:rsid w:val="00F90F58"/>
    <w:rsid w:val="00F9103B"/>
    <w:rsid w:val="00F915AB"/>
    <w:rsid w:val="00F91B5B"/>
    <w:rsid w:val="00F9226D"/>
    <w:rsid w:val="00F9231E"/>
    <w:rsid w:val="00F9290F"/>
    <w:rsid w:val="00F9309E"/>
    <w:rsid w:val="00F944E0"/>
    <w:rsid w:val="00F946D0"/>
    <w:rsid w:val="00F94F60"/>
    <w:rsid w:val="00F95029"/>
    <w:rsid w:val="00F95C7C"/>
    <w:rsid w:val="00F966BE"/>
    <w:rsid w:val="00F96CA7"/>
    <w:rsid w:val="00F97113"/>
    <w:rsid w:val="00F976F7"/>
    <w:rsid w:val="00F9784A"/>
    <w:rsid w:val="00FA051C"/>
    <w:rsid w:val="00FA085C"/>
    <w:rsid w:val="00FA0D7E"/>
    <w:rsid w:val="00FA1048"/>
    <w:rsid w:val="00FA1152"/>
    <w:rsid w:val="00FA2381"/>
    <w:rsid w:val="00FA2AE0"/>
    <w:rsid w:val="00FA2C42"/>
    <w:rsid w:val="00FA2E7D"/>
    <w:rsid w:val="00FA36CE"/>
    <w:rsid w:val="00FA3C10"/>
    <w:rsid w:val="00FA3CB3"/>
    <w:rsid w:val="00FA495E"/>
    <w:rsid w:val="00FA4FAC"/>
    <w:rsid w:val="00FA5058"/>
    <w:rsid w:val="00FA54B4"/>
    <w:rsid w:val="00FA57B5"/>
    <w:rsid w:val="00FA674B"/>
    <w:rsid w:val="00FA68AC"/>
    <w:rsid w:val="00FA786C"/>
    <w:rsid w:val="00FB0BE2"/>
    <w:rsid w:val="00FB0CEC"/>
    <w:rsid w:val="00FB1672"/>
    <w:rsid w:val="00FB2801"/>
    <w:rsid w:val="00FB3E29"/>
    <w:rsid w:val="00FB4097"/>
    <w:rsid w:val="00FB4717"/>
    <w:rsid w:val="00FB4C99"/>
    <w:rsid w:val="00FB4D74"/>
    <w:rsid w:val="00FB5909"/>
    <w:rsid w:val="00FB5962"/>
    <w:rsid w:val="00FB6783"/>
    <w:rsid w:val="00FB67E0"/>
    <w:rsid w:val="00FB6B50"/>
    <w:rsid w:val="00FB6D4A"/>
    <w:rsid w:val="00FB7161"/>
    <w:rsid w:val="00FB79D2"/>
    <w:rsid w:val="00FB7A62"/>
    <w:rsid w:val="00FB7B4A"/>
    <w:rsid w:val="00FC0427"/>
    <w:rsid w:val="00FC08BA"/>
    <w:rsid w:val="00FC0D1B"/>
    <w:rsid w:val="00FC0D4C"/>
    <w:rsid w:val="00FC17FA"/>
    <w:rsid w:val="00FC1F16"/>
    <w:rsid w:val="00FC289F"/>
    <w:rsid w:val="00FC2A00"/>
    <w:rsid w:val="00FC2CCD"/>
    <w:rsid w:val="00FC2DD5"/>
    <w:rsid w:val="00FC30B2"/>
    <w:rsid w:val="00FC360E"/>
    <w:rsid w:val="00FC3FC3"/>
    <w:rsid w:val="00FC4871"/>
    <w:rsid w:val="00FC5112"/>
    <w:rsid w:val="00FC5255"/>
    <w:rsid w:val="00FC719A"/>
    <w:rsid w:val="00FD0DAB"/>
    <w:rsid w:val="00FD17DC"/>
    <w:rsid w:val="00FD1E5F"/>
    <w:rsid w:val="00FD1F81"/>
    <w:rsid w:val="00FD2A9C"/>
    <w:rsid w:val="00FD4005"/>
    <w:rsid w:val="00FD40B7"/>
    <w:rsid w:val="00FD4AAE"/>
    <w:rsid w:val="00FD4EFC"/>
    <w:rsid w:val="00FD53AF"/>
    <w:rsid w:val="00FD5CA3"/>
    <w:rsid w:val="00FD6741"/>
    <w:rsid w:val="00FD6C66"/>
    <w:rsid w:val="00FD7141"/>
    <w:rsid w:val="00FE03FA"/>
    <w:rsid w:val="00FE0B3A"/>
    <w:rsid w:val="00FE1516"/>
    <w:rsid w:val="00FE1651"/>
    <w:rsid w:val="00FE2C4C"/>
    <w:rsid w:val="00FE3A25"/>
    <w:rsid w:val="00FE44A1"/>
    <w:rsid w:val="00FE5747"/>
    <w:rsid w:val="00FE5E82"/>
    <w:rsid w:val="00FE6188"/>
    <w:rsid w:val="00FE6BF0"/>
    <w:rsid w:val="00FE6DD7"/>
    <w:rsid w:val="00FE77E7"/>
    <w:rsid w:val="00FE7A59"/>
    <w:rsid w:val="00FE7F93"/>
    <w:rsid w:val="00FF01D1"/>
    <w:rsid w:val="00FF11B0"/>
    <w:rsid w:val="00FF1932"/>
    <w:rsid w:val="00FF1B78"/>
    <w:rsid w:val="00FF1E8D"/>
    <w:rsid w:val="00FF2523"/>
    <w:rsid w:val="00FF2963"/>
    <w:rsid w:val="00FF29FA"/>
    <w:rsid w:val="00FF3891"/>
    <w:rsid w:val="00FF3B93"/>
    <w:rsid w:val="00FF45C4"/>
    <w:rsid w:val="00FF4928"/>
    <w:rsid w:val="00FF4A7D"/>
    <w:rsid w:val="00FF4F20"/>
    <w:rsid w:val="00FF521C"/>
    <w:rsid w:val="00FF6E34"/>
    <w:rsid w:val="00FF704C"/>
    <w:rsid w:val="00FF740C"/>
    <w:rsid w:val="010A63A5"/>
    <w:rsid w:val="017E5332"/>
    <w:rsid w:val="019106B7"/>
    <w:rsid w:val="01D6670C"/>
    <w:rsid w:val="01EE2257"/>
    <w:rsid w:val="020076FD"/>
    <w:rsid w:val="02022247"/>
    <w:rsid w:val="02077B5A"/>
    <w:rsid w:val="021612AB"/>
    <w:rsid w:val="023F64E2"/>
    <w:rsid w:val="02496E3F"/>
    <w:rsid w:val="0256656D"/>
    <w:rsid w:val="0276014A"/>
    <w:rsid w:val="029C1CF0"/>
    <w:rsid w:val="029E508E"/>
    <w:rsid w:val="02E9799C"/>
    <w:rsid w:val="030A4E44"/>
    <w:rsid w:val="03260F8A"/>
    <w:rsid w:val="03330749"/>
    <w:rsid w:val="03981B2E"/>
    <w:rsid w:val="03A14475"/>
    <w:rsid w:val="03A376C9"/>
    <w:rsid w:val="03D0092F"/>
    <w:rsid w:val="03DD46DB"/>
    <w:rsid w:val="040B18C0"/>
    <w:rsid w:val="041C0114"/>
    <w:rsid w:val="045B3A43"/>
    <w:rsid w:val="04AE11C2"/>
    <w:rsid w:val="04B93FB7"/>
    <w:rsid w:val="04BB0513"/>
    <w:rsid w:val="04D06323"/>
    <w:rsid w:val="04FD6BBD"/>
    <w:rsid w:val="05095057"/>
    <w:rsid w:val="057515AF"/>
    <w:rsid w:val="0588053A"/>
    <w:rsid w:val="05952B26"/>
    <w:rsid w:val="05967CC2"/>
    <w:rsid w:val="05BD2828"/>
    <w:rsid w:val="05CB6C1A"/>
    <w:rsid w:val="05D15A5A"/>
    <w:rsid w:val="05D3531E"/>
    <w:rsid w:val="05E064F1"/>
    <w:rsid w:val="06406249"/>
    <w:rsid w:val="06545D3C"/>
    <w:rsid w:val="06636538"/>
    <w:rsid w:val="06656663"/>
    <w:rsid w:val="0670328E"/>
    <w:rsid w:val="068D1F9D"/>
    <w:rsid w:val="069B169D"/>
    <w:rsid w:val="06D445ED"/>
    <w:rsid w:val="07132210"/>
    <w:rsid w:val="072D0357"/>
    <w:rsid w:val="0734628D"/>
    <w:rsid w:val="07705306"/>
    <w:rsid w:val="07787671"/>
    <w:rsid w:val="07984641"/>
    <w:rsid w:val="08006E95"/>
    <w:rsid w:val="08177BE3"/>
    <w:rsid w:val="08301023"/>
    <w:rsid w:val="0847296B"/>
    <w:rsid w:val="084D7549"/>
    <w:rsid w:val="08575E8F"/>
    <w:rsid w:val="085827B9"/>
    <w:rsid w:val="085E3DE7"/>
    <w:rsid w:val="086633FD"/>
    <w:rsid w:val="086B7A22"/>
    <w:rsid w:val="08A639CB"/>
    <w:rsid w:val="08B61573"/>
    <w:rsid w:val="08E44939"/>
    <w:rsid w:val="08E525AA"/>
    <w:rsid w:val="08F60563"/>
    <w:rsid w:val="09016282"/>
    <w:rsid w:val="09045831"/>
    <w:rsid w:val="091A62AB"/>
    <w:rsid w:val="091C05EB"/>
    <w:rsid w:val="091D3847"/>
    <w:rsid w:val="0973194B"/>
    <w:rsid w:val="09766CB0"/>
    <w:rsid w:val="098C7632"/>
    <w:rsid w:val="09995111"/>
    <w:rsid w:val="099E3C36"/>
    <w:rsid w:val="09A5115F"/>
    <w:rsid w:val="09E45355"/>
    <w:rsid w:val="0A3C3280"/>
    <w:rsid w:val="0A4453E0"/>
    <w:rsid w:val="0A995397"/>
    <w:rsid w:val="0AB65D0A"/>
    <w:rsid w:val="0AC231EE"/>
    <w:rsid w:val="0AD970F9"/>
    <w:rsid w:val="0AE22C4F"/>
    <w:rsid w:val="0AF219C1"/>
    <w:rsid w:val="0AF861E5"/>
    <w:rsid w:val="0B091062"/>
    <w:rsid w:val="0B5C621A"/>
    <w:rsid w:val="0B915D4B"/>
    <w:rsid w:val="0BD97B94"/>
    <w:rsid w:val="0BE9317B"/>
    <w:rsid w:val="0C32131D"/>
    <w:rsid w:val="0CB41923"/>
    <w:rsid w:val="0CBC72F6"/>
    <w:rsid w:val="0CD264FD"/>
    <w:rsid w:val="0CF176DD"/>
    <w:rsid w:val="0D03307D"/>
    <w:rsid w:val="0D063437"/>
    <w:rsid w:val="0D090810"/>
    <w:rsid w:val="0D091EA0"/>
    <w:rsid w:val="0D0E63BC"/>
    <w:rsid w:val="0D826331"/>
    <w:rsid w:val="0D9D4975"/>
    <w:rsid w:val="0DC465A2"/>
    <w:rsid w:val="0DDD1CDA"/>
    <w:rsid w:val="0E1D35DC"/>
    <w:rsid w:val="0E270942"/>
    <w:rsid w:val="0E667AE5"/>
    <w:rsid w:val="0E6B23B5"/>
    <w:rsid w:val="0E6C73C2"/>
    <w:rsid w:val="0E771F20"/>
    <w:rsid w:val="0E7A7FC5"/>
    <w:rsid w:val="0EB61F0E"/>
    <w:rsid w:val="0EE24E2B"/>
    <w:rsid w:val="0F5304FD"/>
    <w:rsid w:val="0F584BCB"/>
    <w:rsid w:val="0F5A0A05"/>
    <w:rsid w:val="0F657DAB"/>
    <w:rsid w:val="0F695ACD"/>
    <w:rsid w:val="0F846E15"/>
    <w:rsid w:val="0F906988"/>
    <w:rsid w:val="0FAF23FA"/>
    <w:rsid w:val="0FB93557"/>
    <w:rsid w:val="0FBA3555"/>
    <w:rsid w:val="0FE0631D"/>
    <w:rsid w:val="100539B9"/>
    <w:rsid w:val="10166F4C"/>
    <w:rsid w:val="10375D6F"/>
    <w:rsid w:val="10396136"/>
    <w:rsid w:val="105B46D9"/>
    <w:rsid w:val="105E2E1E"/>
    <w:rsid w:val="107C74B7"/>
    <w:rsid w:val="10B03852"/>
    <w:rsid w:val="10FF667B"/>
    <w:rsid w:val="1144548F"/>
    <w:rsid w:val="1179497F"/>
    <w:rsid w:val="11A51846"/>
    <w:rsid w:val="11BA0631"/>
    <w:rsid w:val="11C154D6"/>
    <w:rsid w:val="11E8660C"/>
    <w:rsid w:val="121A05FE"/>
    <w:rsid w:val="124704F1"/>
    <w:rsid w:val="127119BE"/>
    <w:rsid w:val="128B3F95"/>
    <w:rsid w:val="12E71B5D"/>
    <w:rsid w:val="12F25CBB"/>
    <w:rsid w:val="13074CEC"/>
    <w:rsid w:val="132B048B"/>
    <w:rsid w:val="133455C5"/>
    <w:rsid w:val="13355CF4"/>
    <w:rsid w:val="13763FE1"/>
    <w:rsid w:val="13A175F6"/>
    <w:rsid w:val="13AD5219"/>
    <w:rsid w:val="13BC0198"/>
    <w:rsid w:val="13D47BA2"/>
    <w:rsid w:val="13D627BD"/>
    <w:rsid w:val="13FE4CA9"/>
    <w:rsid w:val="142A04BF"/>
    <w:rsid w:val="144832CD"/>
    <w:rsid w:val="1486697B"/>
    <w:rsid w:val="148C414C"/>
    <w:rsid w:val="14966C30"/>
    <w:rsid w:val="149C25A5"/>
    <w:rsid w:val="14B85E19"/>
    <w:rsid w:val="14E023BD"/>
    <w:rsid w:val="14E82A39"/>
    <w:rsid w:val="14EF280C"/>
    <w:rsid w:val="150162F5"/>
    <w:rsid w:val="15135334"/>
    <w:rsid w:val="15174A3F"/>
    <w:rsid w:val="153C1BB4"/>
    <w:rsid w:val="155B408F"/>
    <w:rsid w:val="155C76CF"/>
    <w:rsid w:val="157F3105"/>
    <w:rsid w:val="15BD4E05"/>
    <w:rsid w:val="15D00728"/>
    <w:rsid w:val="15E423ED"/>
    <w:rsid w:val="15F36A4E"/>
    <w:rsid w:val="15F97A8E"/>
    <w:rsid w:val="15FD0E4C"/>
    <w:rsid w:val="16275E5C"/>
    <w:rsid w:val="163E3BE0"/>
    <w:rsid w:val="16465BB5"/>
    <w:rsid w:val="166822AA"/>
    <w:rsid w:val="167E6333"/>
    <w:rsid w:val="1683084C"/>
    <w:rsid w:val="16941CF5"/>
    <w:rsid w:val="169D5013"/>
    <w:rsid w:val="16BC3B00"/>
    <w:rsid w:val="170D0169"/>
    <w:rsid w:val="17111386"/>
    <w:rsid w:val="173E183F"/>
    <w:rsid w:val="17740A87"/>
    <w:rsid w:val="17A34235"/>
    <w:rsid w:val="180F320A"/>
    <w:rsid w:val="181E0A6E"/>
    <w:rsid w:val="182B7A06"/>
    <w:rsid w:val="18366418"/>
    <w:rsid w:val="185C68D4"/>
    <w:rsid w:val="187501B4"/>
    <w:rsid w:val="187633CA"/>
    <w:rsid w:val="18931AAC"/>
    <w:rsid w:val="189803B1"/>
    <w:rsid w:val="18B16B1B"/>
    <w:rsid w:val="18BA7E7B"/>
    <w:rsid w:val="18BD6830"/>
    <w:rsid w:val="18CC46B1"/>
    <w:rsid w:val="18DE6E12"/>
    <w:rsid w:val="19080AF9"/>
    <w:rsid w:val="193E107B"/>
    <w:rsid w:val="195B53F3"/>
    <w:rsid w:val="196D1809"/>
    <w:rsid w:val="19810571"/>
    <w:rsid w:val="19C019F9"/>
    <w:rsid w:val="19CD2914"/>
    <w:rsid w:val="19F408F6"/>
    <w:rsid w:val="1A39614B"/>
    <w:rsid w:val="1A3D24AF"/>
    <w:rsid w:val="1A3D5FB7"/>
    <w:rsid w:val="1A3E21EB"/>
    <w:rsid w:val="1A4614AF"/>
    <w:rsid w:val="1A7352E3"/>
    <w:rsid w:val="1AF3397C"/>
    <w:rsid w:val="1B355E13"/>
    <w:rsid w:val="1B4A03A2"/>
    <w:rsid w:val="1B577504"/>
    <w:rsid w:val="1B8A516B"/>
    <w:rsid w:val="1B955389"/>
    <w:rsid w:val="1BA261BF"/>
    <w:rsid w:val="1BA31985"/>
    <w:rsid w:val="1BEF31D9"/>
    <w:rsid w:val="1BF70781"/>
    <w:rsid w:val="1C1B7639"/>
    <w:rsid w:val="1C34565D"/>
    <w:rsid w:val="1C836054"/>
    <w:rsid w:val="1C854FE3"/>
    <w:rsid w:val="1CAC216B"/>
    <w:rsid w:val="1CDB6AA8"/>
    <w:rsid w:val="1CDF5AD6"/>
    <w:rsid w:val="1CE82174"/>
    <w:rsid w:val="1CE91D71"/>
    <w:rsid w:val="1D371BCE"/>
    <w:rsid w:val="1D590D6D"/>
    <w:rsid w:val="1DBC44E6"/>
    <w:rsid w:val="1E4F217D"/>
    <w:rsid w:val="1E5143B9"/>
    <w:rsid w:val="1E9C68D9"/>
    <w:rsid w:val="1E9E01DE"/>
    <w:rsid w:val="1EA57999"/>
    <w:rsid w:val="1EA61EE2"/>
    <w:rsid w:val="1EFE7565"/>
    <w:rsid w:val="1F4B30B4"/>
    <w:rsid w:val="1F6D6A94"/>
    <w:rsid w:val="1F6F5C4D"/>
    <w:rsid w:val="1F7E77D3"/>
    <w:rsid w:val="1F876C04"/>
    <w:rsid w:val="1F883DCC"/>
    <w:rsid w:val="1FAF779A"/>
    <w:rsid w:val="1FBE1CF5"/>
    <w:rsid w:val="1FF05F9F"/>
    <w:rsid w:val="2007579F"/>
    <w:rsid w:val="200F7378"/>
    <w:rsid w:val="201268C9"/>
    <w:rsid w:val="20273075"/>
    <w:rsid w:val="202F2C74"/>
    <w:rsid w:val="2048704B"/>
    <w:rsid w:val="205F7C07"/>
    <w:rsid w:val="207F3A28"/>
    <w:rsid w:val="20923062"/>
    <w:rsid w:val="20A43118"/>
    <w:rsid w:val="20B1595C"/>
    <w:rsid w:val="20F53DF0"/>
    <w:rsid w:val="21153D4F"/>
    <w:rsid w:val="21297EC3"/>
    <w:rsid w:val="21523ACC"/>
    <w:rsid w:val="21776508"/>
    <w:rsid w:val="217D1EE5"/>
    <w:rsid w:val="21A05B58"/>
    <w:rsid w:val="21C1178E"/>
    <w:rsid w:val="21DF638A"/>
    <w:rsid w:val="21E35FE1"/>
    <w:rsid w:val="21FA692A"/>
    <w:rsid w:val="22312345"/>
    <w:rsid w:val="225A4B93"/>
    <w:rsid w:val="228F2DBE"/>
    <w:rsid w:val="229B774B"/>
    <w:rsid w:val="22BA5541"/>
    <w:rsid w:val="22BB3EE9"/>
    <w:rsid w:val="22D345C8"/>
    <w:rsid w:val="22DE5A83"/>
    <w:rsid w:val="22E61CB3"/>
    <w:rsid w:val="22F9384B"/>
    <w:rsid w:val="231071ED"/>
    <w:rsid w:val="23336A11"/>
    <w:rsid w:val="233B204F"/>
    <w:rsid w:val="235A5229"/>
    <w:rsid w:val="23707A35"/>
    <w:rsid w:val="239D6445"/>
    <w:rsid w:val="23A34741"/>
    <w:rsid w:val="23CB1F2A"/>
    <w:rsid w:val="23D4007E"/>
    <w:rsid w:val="23D52708"/>
    <w:rsid w:val="23DD5A7C"/>
    <w:rsid w:val="23F06D32"/>
    <w:rsid w:val="240874B9"/>
    <w:rsid w:val="241B2ECC"/>
    <w:rsid w:val="242808F3"/>
    <w:rsid w:val="24335C19"/>
    <w:rsid w:val="24453147"/>
    <w:rsid w:val="24671F65"/>
    <w:rsid w:val="247A6CC1"/>
    <w:rsid w:val="24962623"/>
    <w:rsid w:val="24A163A5"/>
    <w:rsid w:val="24B904DE"/>
    <w:rsid w:val="24E32B53"/>
    <w:rsid w:val="24E748CC"/>
    <w:rsid w:val="24EA1703"/>
    <w:rsid w:val="2503454A"/>
    <w:rsid w:val="25070A7E"/>
    <w:rsid w:val="251A60F7"/>
    <w:rsid w:val="252D63D3"/>
    <w:rsid w:val="254A2229"/>
    <w:rsid w:val="255C30F8"/>
    <w:rsid w:val="258435B0"/>
    <w:rsid w:val="258476BA"/>
    <w:rsid w:val="25B152CA"/>
    <w:rsid w:val="25CE4E0B"/>
    <w:rsid w:val="25D166C0"/>
    <w:rsid w:val="25E95A13"/>
    <w:rsid w:val="26202771"/>
    <w:rsid w:val="265057D0"/>
    <w:rsid w:val="26592FF5"/>
    <w:rsid w:val="268B1223"/>
    <w:rsid w:val="26B24F1E"/>
    <w:rsid w:val="26BC3114"/>
    <w:rsid w:val="26DB0378"/>
    <w:rsid w:val="26EB4D56"/>
    <w:rsid w:val="26F30C6A"/>
    <w:rsid w:val="27036533"/>
    <w:rsid w:val="272A2349"/>
    <w:rsid w:val="272A70FE"/>
    <w:rsid w:val="27407A50"/>
    <w:rsid w:val="275D018B"/>
    <w:rsid w:val="27766BB1"/>
    <w:rsid w:val="277B1E01"/>
    <w:rsid w:val="279D048D"/>
    <w:rsid w:val="27A150C5"/>
    <w:rsid w:val="27BA00D7"/>
    <w:rsid w:val="27E850AD"/>
    <w:rsid w:val="27E9380E"/>
    <w:rsid w:val="28086AC8"/>
    <w:rsid w:val="282B4B5F"/>
    <w:rsid w:val="283665E7"/>
    <w:rsid w:val="28382F84"/>
    <w:rsid w:val="28477C93"/>
    <w:rsid w:val="284C204C"/>
    <w:rsid w:val="285D2AE1"/>
    <w:rsid w:val="28756DD8"/>
    <w:rsid w:val="287F10F4"/>
    <w:rsid w:val="2884774C"/>
    <w:rsid w:val="28B01AC6"/>
    <w:rsid w:val="28B22653"/>
    <w:rsid w:val="28BB153D"/>
    <w:rsid w:val="28D84F76"/>
    <w:rsid w:val="28E25876"/>
    <w:rsid w:val="28EB4B87"/>
    <w:rsid w:val="28FD4276"/>
    <w:rsid w:val="28FE507D"/>
    <w:rsid w:val="296377CD"/>
    <w:rsid w:val="29766F55"/>
    <w:rsid w:val="299E7F1C"/>
    <w:rsid w:val="29B0016C"/>
    <w:rsid w:val="29C82B61"/>
    <w:rsid w:val="2A7577BD"/>
    <w:rsid w:val="2A9B7FA3"/>
    <w:rsid w:val="2AA402D2"/>
    <w:rsid w:val="2AA44A58"/>
    <w:rsid w:val="2AA52C1E"/>
    <w:rsid w:val="2AF3658B"/>
    <w:rsid w:val="2B1F77C1"/>
    <w:rsid w:val="2B283DFB"/>
    <w:rsid w:val="2B56298E"/>
    <w:rsid w:val="2B9F017E"/>
    <w:rsid w:val="2BFB1669"/>
    <w:rsid w:val="2C0D6A01"/>
    <w:rsid w:val="2C722A7E"/>
    <w:rsid w:val="2C7354E1"/>
    <w:rsid w:val="2C8D15F0"/>
    <w:rsid w:val="2CA63095"/>
    <w:rsid w:val="2CC96A3A"/>
    <w:rsid w:val="2CE54066"/>
    <w:rsid w:val="2CE5613D"/>
    <w:rsid w:val="2CE77313"/>
    <w:rsid w:val="2D0157A8"/>
    <w:rsid w:val="2D0954A3"/>
    <w:rsid w:val="2D212164"/>
    <w:rsid w:val="2D4F1D05"/>
    <w:rsid w:val="2DA15FAC"/>
    <w:rsid w:val="2DF90D45"/>
    <w:rsid w:val="2E0A1ABF"/>
    <w:rsid w:val="2E862CEF"/>
    <w:rsid w:val="2EDE2F5C"/>
    <w:rsid w:val="2F044AA2"/>
    <w:rsid w:val="2F2B791B"/>
    <w:rsid w:val="2F99682E"/>
    <w:rsid w:val="2F9F35A1"/>
    <w:rsid w:val="2FA63AD6"/>
    <w:rsid w:val="2FDB4E53"/>
    <w:rsid w:val="301D5E1D"/>
    <w:rsid w:val="302033A0"/>
    <w:rsid w:val="302C23B9"/>
    <w:rsid w:val="30622B30"/>
    <w:rsid w:val="3076773D"/>
    <w:rsid w:val="307A22ED"/>
    <w:rsid w:val="30B810BE"/>
    <w:rsid w:val="30BC3D3B"/>
    <w:rsid w:val="30C668E2"/>
    <w:rsid w:val="30E51AD1"/>
    <w:rsid w:val="30EB6821"/>
    <w:rsid w:val="30EF43D8"/>
    <w:rsid w:val="31180918"/>
    <w:rsid w:val="31244E9E"/>
    <w:rsid w:val="314F08E4"/>
    <w:rsid w:val="31570453"/>
    <w:rsid w:val="315E4CFE"/>
    <w:rsid w:val="31811AC8"/>
    <w:rsid w:val="31AB6FA5"/>
    <w:rsid w:val="31BF1C59"/>
    <w:rsid w:val="31F50A89"/>
    <w:rsid w:val="32294245"/>
    <w:rsid w:val="32D2402F"/>
    <w:rsid w:val="32D51733"/>
    <w:rsid w:val="32D5726A"/>
    <w:rsid w:val="330A39D7"/>
    <w:rsid w:val="331575FF"/>
    <w:rsid w:val="33574405"/>
    <w:rsid w:val="339D08EF"/>
    <w:rsid w:val="34226D59"/>
    <w:rsid w:val="34261E39"/>
    <w:rsid w:val="3430367A"/>
    <w:rsid w:val="343325A9"/>
    <w:rsid w:val="346553E5"/>
    <w:rsid w:val="34836632"/>
    <w:rsid w:val="348C57F4"/>
    <w:rsid w:val="34BF1B18"/>
    <w:rsid w:val="34CB46A4"/>
    <w:rsid w:val="34D14C58"/>
    <w:rsid w:val="34F631AE"/>
    <w:rsid w:val="3513704C"/>
    <w:rsid w:val="35154E6B"/>
    <w:rsid w:val="35242D4A"/>
    <w:rsid w:val="357362E4"/>
    <w:rsid w:val="35884E07"/>
    <w:rsid w:val="359F3B04"/>
    <w:rsid w:val="35BE4680"/>
    <w:rsid w:val="36047D8A"/>
    <w:rsid w:val="361E0EB1"/>
    <w:rsid w:val="364D1548"/>
    <w:rsid w:val="36527232"/>
    <w:rsid w:val="366A1BDB"/>
    <w:rsid w:val="367A6488"/>
    <w:rsid w:val="36801FC8"/>
    <w:rsid w:val="368D48B9"/>
    <w:rsid w:val="36AA4A82"/>
    <w:rsid w:val="36C66EAD"/>
    <w:rsid w:val="36F30ED9"/>
    <w:rsid w:val="3764061B"/>
    <w:rsid w:val="377D3606"/>
    <w:rsid w:val="378D7F92"/>
    <w:rsid w:val="37975E9D"/>
    <w:rsid w:val="37C2186F"/>
    <w:rsid w:val="37D96F97"/>
    <w:rsid w:val="37F91480"/>
    <w:rsid w:val="38213B0E"/>
    <w:rsid w:val="38385CE9"/>
    <w:rsid w:val="38523625"/>
    <w:rsid w:val="385F66C8"/>
    <w:rsid w:val="386135E9"/>
    <w:rsid w:val="38786A82"/>
    <w:rsid w:val="387870B1"/>
    <w:rsid w:val="387D0095"/>
    <w:rsid w:val="38812BC0"/>
    <w:rsid w:val="389868EE"/>
    <w:rsid w:val="38A12AD8"/>
    <w:rsid w:val="38B146B4"/>
    <w:rsid w:val="38C8442D"/>
    <w:rsid w:val="38D42B39"/>
    <w:rsid w:val="38D60ADF"/>
    <w:rsid w:val="38DA4C19"/>
    <w:rsid w:val="38E03091"/>
    <w:rsid w:val="39330E98"/>
    <w:rsid w:val="39337977"/>
    <w:rsid w:val="39453A59"/>
    <w:rsid w:val="394F7701"/>
    <w:rsid w:val="3982623F"/>
    <w:rsid w:val="39A236CA"/>
    <w:rsid w:val="39A806F9"/>
    <w:rsid w:val="3A0F524A"/>
    <w:rsid w:val="3A2108EE"/>
    <w:rsid w:val="3A820C05"/>
    <w:rsid w:val="3AAD6F87"/>
    <w:rsid w:val="3AAF020E"/>
    <w:rsid w:val="3AB657B8"/>
    <w:rsid w:val="3ADA6ACB"/>
    <w:rsid w:val="3AF87AAD"/>
    <w:rsid w:val="3B0A5156"/>
    <w:rsid w:val="3B9F5DB1"/>
    <w:rsid w:val="3BAF20A7"/>
    <w:rsid w:val="3BD87073"/>
    <w:rsid w:val="3C3C251F"/>
    <w:rsid w:val="3C4C3439"/>
    <w:rsid w:val="3C753971"/>
    <w:rsid w:val="3C992D3A"/>
    <w:rsid w:val="3CED376D"/>
    <w:rsid w:val="3CF34FCF"/>
    <w:rsid w:val="3CF360F0"/>
    <w:rsid w:val="3D1D6F49"/>
    <w:rsid w:val="3D2462E1"/>
    <w:rsid w:val="3D306CBA"/>
    <w:rsid w:val="3D4B21FD"/>
    <w:rsid w:val="3D5245DC"/>
    <w:rsid w:val="3D8873D9"/>
    <w:rsid w:val="3D8A6CB0"/>
    <w:rsid w:val="3D8F0B59"/>
    <w:rsid w:val="3DB64135"/>
    <w:rsid w:val="3E2827C8"/>
    <w:rsid w:val="3E3C03B5"/>
    <w:rsid w:val="3E456FF3"/>
    <w:rsid w:val="3E473DD1"/>
    <w:rsid w:val="3E59763A"/>
    <w:rsid w:val="3E8A75E4"/>
    <w:rsid w:val="3E9E5564"/>
    <w:rsid w:val="3EA4014F"/>
    <w:rsid w:val="3EF72548"/>
    <w:rsid w:val="3F0E0783"/>
    <w:rsid w:val="3F474CF5"/>
    <w:rsid w:val="3F5043F9"/>
    <w:rsid w:val="3F5F3EB1"/>
    <w:rsid w:val="3F6105D6"/>
    <w:rsid w:val="3F7245DB"/>
    <w:rsid w:val="3F7B5980"/>
    <w:rsid w:val="3FB60EEB"/>
    <w:rsid w:val="3FD56534"/>
    <w:rsid w:val="3FEA67C3"/>
    <w:rsid w:val="3FF345C2"/>
    <w:rsid w:val="3FFD0F9F"/>
    <w:rsid w:val="402F39F7"/>
    <w:rsid w:val="405B6CD7"/>
    <w:rsid w:val="40753ADD"/>
    <w:rsid w:val="40A561A4"/>
    <w:rsid w:val="40D97104"/>
    <w:rsid w:val="40FA0F0D"/>
    <w:rsid w:val="410A2485"/>
    <w:rsid w:val="4112036F"/>
    <w:rsid w:val="41224CF7"/>
    <w:rsid w:val="412F1D20"/>
    <w:rsid w:val="41317683"/>
    <w:rsid w:val="41747CF5"/>
    <w:rsid w:val="418D625F"/>
    <w:rsid w:val="419A46C7"/>
    <w:rsid w:val="41B3593B"/>
    <w:rsid w:val="41D348CC"/>
    <w:rsid w:val="42037140"/>
    <w:rsid w:val="42061473"/>
    <w:rsid w:val="42154152"/>
    <w:rsid w:val="42402388"/>
    <w:rsid w:val="42562415"/>
    <w:rsid w:val="426A3835"/>
    <w:rsid w:val="42781E17"/>
    <w:rsid w:val="42BD5B8C"/>
    <w:rsid w:val="42CA3D63"/>
    <w:rsid w:val="42EB6EB8"/>
    <w:rsid w:val="430D68C7"/>
    <w:rsid w:val="431B259D"/>
    <w:rsid w:val="431B6430"/>
    <w:rsid w:val="432C140B"/>
    <w:rsid w:val="434C23BE"/>
    <w:rsid w:val="438F22F2"/>
    <w:rsid w:val="43C42E2A"/>
    <w:rsid w:val="442D1692"/>
    <w:rsid w:val="443B2B65"/>
    <w:rsid w:val="443C2A8C"/>
    <w:rsid w:val="44880883"/>
    <w:rsid w:val="44906FF3"/>
    <w:rsid w:val="449D0B07"/>
    <w:rsid w:val="44AC2F2A"/>
    <w:rsid w:val="44B33A5B"/>
    <w:rsid w:val="44BB2080"/>
    <w:rsid w:val="450F4B41"/>
    <w:rsid w:val="451B35DC"/>
    <w:rsid w:val="453363EF"/>
    <w:rsid w:val="458E467C"/>
    <w:rsid w:val="45941EB1"/>
    <w:rsid w:val="45A84506"/>
    <w:rsid w:val="45B96D80"/>
    <w:rsid w:val="45DA2004"/>
    <w:rsid w:val="45FB257D"/>
    <w:rsid w:val="462203B2"/>
    <w:rsid w:val="462A7454"/>
    <w:rsid w:val="468449BA"/>
    <w:rsid w:val="4729546A"/>
    <w:rsid w:val="47634C3D"/>
    <w:rsid w:val="479051F3"/>
    <w:rsid w:val="47961388"/>
    <w:rsid w:val="47961EE3"/>
    <w:rsid w:val="47B45D83"/>
    <w:rsid w:val="47B755A8"/>
    <w:rsid w:val="47DF5664"/>
    <w:rsid w:val="489203A0"/>
    <w:rsid w:val="48F740DC"/>
    <w:rsid w:val="490F0EC6"/>
    <w:rsid w:val="492D1FDE"/>
    <w:rsid w:val="494D2FBE"/>
    <w:rsid w:val="497313E0"/>
    <w:rsid w:val="497D4F1C"/>
    <w:rsid w:val="499B4B83"/>
    <w:rsid w:val="49E847A0"/>
    <w:rsid w:val="49F912F6"/>
    <w:rsid w:val="4A1A4EF7"/>
    <w:rsid w:val="4A2600DA"/>
    <w:rsid w:val="4A4D2824"/>
    <w:rsid w:val="4A5A794F"/>
    <w:rsid w:val="4A7D5DAD"/>
    <w:rsid w:val="4A8D7BE0"/>
    <w:rsid w:val="4A926DAE"/>
    <w:rsid w:val="4A930DE5"/>
    <w:rsid w:val="4AA06984"/>
    <w:rsid w:val="4AA709C6"/>
    <w:rsid w:val="4AB9703C"/>
    <w:rsid w:val="4AC04896"/>
    <w:rsid w:val="4B2111E5"/>
    <w:rsid w:val="4B2926A5"/>
    <w:rsid w:val="4B77362A"/>
    <w:rsid w:val="4C2076F0"/>
    <w:rsid w:val="4C7F5F1F"/>
    <w:rsid w:val="4C8B453E"/>
    <w:rsid w:val="4C960FCF"/>
    <w:rsid w:val="4CA138CB"/>
    <w:rsid w:val="4CBC2281"/>
    <w:rsid w:val="4CDF36BA"/>
    <w:rsid w:val="4D201B46"/>
    <w:rsid w:val="4D43037E"/>
    <w:rsid w:val="4D670084"/>
    <w:rsid w:val="4D73404C"/>
    <w:rsid w:val="4D861997"/>
    <w:rsid w:val="4DC363E2"/>
    <w:rsid w:val="4DF2415A"/>
    <w:rsid w:val="4DFC44AE"/>
    <w:rsid w:val="4E0E0EEB"/>
    <w:rsid w:val="4E150441"/>
    <w:rsid w:val="4E1C5529"/>
    <w:rsid w:val="4E3D6A32"/>
    <w:rsid w:val="4E4F3364"/>
    <w:rsid w:val="4E6D0C2B"/>
    <w:rsid w:val="4E783353"/>
    <w:rsid w:val="4EDB2456"/>
    <w:rsid w:val="4EE02892"/>
    <w:rsid w:val="4EFC5E0E"/>
    <w:rsid w:val="4F100CE2"/>
    <w:rsid w:val="4F1E0D49"/>
    <w:rsid w:val="4F4E0B7D"/>
    <w:rsid w:val="4FE80695"/>
    <w:rsid w:val="4FFF17F1"/>
    <w:rsid w:val="4FFF3CC5"/>
    <w:rsid w:val="50020304"/>
    <w:rsid w:val="500D4CD0"/>
    <w:rsid w:val="5014020C"/>
    <w:rsid w:val="50195144"/>
    <w:rsid w:val="50A14D54"/>
    <w:rsid w:val="50D7131B"/>
    <w:rsid w:val="50F52C62"/>
    <w:rsid w:val="51137E10"/>
    <w:rsid w:val="51264687"/>
    <w:rsid w:val="515216F4"/>
    <w:rsid w:val="516B450E"/>
    <w:rsid w:val="51771199"/>
    <w:rsid w:val="518E2C28"/>
    <w:rsid w:val="51B214F0"/>
    <w:rsid w:val="522D3A26"/>
    <w:rsid w:val="523E387F"/>
    <w:rsid w:val="5261522A"/>
    <w:rsid w:val="52AA0250"/>
    <w:rsid w:val="52AF537C"/>
    <w:rsid w:val="52CB04F5"/>
    <w:rsid w:val="52F107EF"/>
    <w:rsid w:val="531945C3"/>
    <w:rsid w:val="532B60E8"/>
    <w:rsid w:val="538A3F90"/>
    <w:rsid w:val="53907A68"/>
    <w:rsid w:val="53AE1BAA"/>
    <w:rsid w:val="53C94A2A"/>
    <w:rsid w:val="53DB5025"/>
    <w:rsid w:val="53E6385D"/>
    <w:rsid w:val="54174675"/>
    <w:rsid w:val="541A3281"/>
    <w:rsid w:val="542937D4"/>
    <w:rsid w:val="54372C0A"/>
    <w:rsid w:val="543E5989"/>
    <w:rsid w:val="5444268C"/>
    <w:rsid w:val="545368C0"/>
    <w:rsid w:val="545D7E03"/>
    <w:rsid w:val="54766582"/>
    <w:rsid w:val="54834285"/>
    <w:rsid w:val="548F59F6"/>
    <w:rsid w:val="54D323CE"/>
    <w:rsid w:val="54DE2D5A"/>
    <w:rsid w:val="54EA55F1"/>
    <w:rsid w:val="550D3D91"/>
    <w:rsid w:val="55210BD4"/>
    <w:rsid w:val="55327CDA"/>
    <w:rsid w:val="554E0381"/>
    <w:rsid w:val="557A092B"/>
    <w:rsid w:val="55872572"/>
    <w:rsid w:val="5594686B"/>
    <w:rsid w:val="55CF4177"/>
    <w:rsid w:val="55DA4EF2"/>
    <w:rsid w:val="56194828"/>
    <w:rsid w:val="562F2EC0"/>
    <w:rsid w:val="564C35EB"/>
    <w:rsid w:val="56561A76"/>
    <w:rsid w:val="56891785"/>
    <w:rsid w:val="568E642B"/>
    <w:rsid w:val="56D22FCC"/>
    <w:rsid w:val="56F426A2"/>
    <w:rsid w:val="56FA0B7A"/>
    <w:rsid w:val="56FF139C"/>
    <w:rsid w:val="57377ED5"/>
    <w:rsid w:val="573A72D9"/>
    <w:rsid w:val="5743162B"/>
    <w:rsid w:val="57932E8E"/>
    <w:rsid w:val="57AA3A80"/>
    <w:rsid w:val="57F67E7E"/>
    <w:rsid w:val="5834348C"/>
    <w:rsid w:val="5889363E"/>
    <w:rsid w:val="58AA1A03"/>
    <w:rsid w:val="58F20063"/>
    <w:rsid w:val="58F420FD"/>
    <w:rsid w:val="58F47C0D"/>
    <w:rsid w:val="58F94C7B"/>
    <w:rsid w:val="58FE1C9E"/>
    <w:rsid w:val="590C3956"/>
    <w:rsid w:val="5932418B"/>
    <w:rsid w:val="595039FB"/>
    <w:rsid w:val="596B5322"/>
    <w:rsid w:val="596C5E23"/>
    <w:rsid w:val="598502FB"/>
    <w:rsid w:val="59B8764A"/>
    <w:rsid w:val="59BC511F"/>
    <w:rsid w:val="59E4209D"/>
    <w:rsid w:val="59E54BAE"/>
    <w:rsid w:val="5A15298E"/>
    <w:rsid w:val="5A450417"/>
    <w:rsid w:val="5A531599"/>
    <w:rsid w:val="5A567B29"/>
    <w:rsid w:val="5A816F06"/>
    <w:rsid w:val="5AC708B9"/>
    <w:rsid w:val="5AEC0684"/>
    <w:rsid w:val="5AFF6DCF"/>
    <w:rsid w:val="5B030B90"/>
    <w:rsid w:val="5B056130"/>
    <w:rsid w:val="5B351282"/>
    <w:rsid w:val="5B436475"/>
    <w:rsid w:val="5B7415FC"/>
    <w:rsid w:val="5B8F36A8"/>
    <w:rsid w:val="5B93121D"/>
    <w:rsid w:val="5BD5432C"/>
    <w:rsid w:val="5C244804"/>
    <w:rsid w:val="5C257B5D"/>
    <w:rsid w:val="5CD32010"/>
    <w:rsid w:val="5CD842C0"/>
    <w:rsid w:val="5CE30076"/>
    <w:rsid w:val="5CEC49CC"/>
    <w:rsid w:val="5CF3197C"/>
    <w:rsid w:val="5CFB46B8"/>
    <w:rsid w:val="5D021E34"/>
    <w:rsid w:val="5D270D3F"/>
    <w:rsid w:val="5D2F4460"/>
    <w:rsid w:val="5D586D0C"/>
    <w:rsid w:val="5D5E72A0"/>
    <w:rsid w:val="5D7C59BA"/>
    <w:rsid w:val="5D9E6B6A"/>
    <w:rsid w:val="5DBB661A"/>
    <w:rsid w:val="5DC3453C"/>
    <w:rsid w:val="5DC916CA"/>
    <w:rsid w:val="5E155FD2"/>
    <w:rsid w:val="5E244E95"/>
    <w:rsid w:val="5E2F6F62"/>
    <w:rsid w:val="5E323C1B"/>
    <w:rsid w:val="5E383BA5"/>
    <w:rsid w:val="5E3883FB"/>
    <w:rsid w:val="5E50772A"/>
    <w:rsid w:val="5E603B11"/>
    <w:rsid w:val="5E69787C"/>
    <w:rsid w:val="5EC74FBA"/>
    <w:rsid w:val="5EC96DD4"/>
    <w:rsid w:val="5ECF668A"/>
    <w:rsid w:val="5F1C0C1F"/>
    <w:rsid w:val="5F3F0F76"/>
    <w:rsid w:val="5F4B34D9"/>
    <w:rsid w:val="5F6E14BA"/>
    <w:rsid w:val="5F8F4CCE"/>
    <w:rsid w:val="5F915720"/>
    <w:rsid w:val="5FA94601"/>
    <w:rsid w:val="5FE659E6"/>
    <w:rsid w:val="5FEE484C"/>
    <w:rsid w:val="5FEE58F3"/>
    <w:rsid w:val="60032DF0"/>
    <w:rsid w:val="600B471D"/>
    <w:rsid w:val="608A22D4"/>
    <w:rsid w:val="60AC44E5"/>
    <w:rsid w:val="60AC71E0"/>
    <w:rsid w:val="60C74E35"/>
    <w:rsid w:val="60CD24E6"/>
    <w:rsid w:val="60D404AC"/>
    <w:rsid w:val="60E0117E"/>
    <w:rsid w:val="60F4214B"/>
    <w:rsid w:val="61002DCE"/>
    <w:rsid w:val="6109517A"/>
    <w:rsid w:val="61706645"/>
    <w:rsid w:val="61797EB6"/>
    <w:rsid w:val="619877E6"/>
    <w:rsid w:val="61A926AA"/>
    <w:rsid w:val="61BC0B18"/>
    <w:rsid w:val="61BF2F27"/>
    <w:rsid w:val="61CE3A2F"/>
    <w:rsid w:val="61DA7098"/>
    <w:rsid w:val="61FF18F5"/>
    <w:rsid w:val="6226231B"/>
    <w:rsid w:val="625D3CFD"/>
    <w:rsid w:val="62627B6D"/>
    <w:rsid w:val="62752D8C"/>
    <w:rsid w:val="62802AE7"/>
    <w:rsid w:val="62834A66"/>
    <w:rsid w:val="6286604F"/>
    <w:rsid w:val="628C2383"/>
    <w:rsid w:val="62D17D7E"/>
    <w:rsid w:val="62F154BF"/>
    <w:rsid w:val="63120E7C"/>
    <w:rsid w:val="63160E65"/>
    <w:rsid w:val="632E5BA8"/>
    <w:rsid w:val="632E7BCE"/>
    <w:rsid w:val="635B046F"/>
    <w:rsid w:val="635B5DD6"/>
    <w:rsid w:val="63B5305D"/>
    <w:rsid w:val="63BB00EF"/>
    <w:rsid w:val="63DB4DFD"/>
    <w:rsid w:val="640540E3"/>
    <w:rsid w:val="641267AB"/>
    <w:rsid w:val="642117FF"/>
    <w:rsid w:val="642F51E1"/>
    <w:rsid w:val="648C4D14"/>
    <w:rsid w:val="64990E35"/>
    <w:rsid w:val="64C31DCC"/>
    <w:rsid w:val="64E028B9"/>
    <w:rsid w:val="64EE313F"/>
    <w:rsid w:val="64EF1BBD"/>
    <w:rsid w:val="650F66F6"/>
    <w:rsid w:val="6544445E"/>
    <w:rsid w:val="655A69BB"/>
    <w:rsid w:val="65AC2544"/>
    <w:rsid w:val="65B310A5"/>
    <w:rsid w:val="65ED71CA"/>
    <w:rsid w:val="666801CF"/>
    <w:rsid w:val="666C2932"/>
    <w:rsid w:val="66731C41"/>
    <w:rsid w:val="66952B43"/>
    <w:rsid w:val="66B40F8B"/>
    <w:rsid w:val="66C57C55"/>
    <w:rsid w:val="672B1AE4"/>
    <w:rsid w:val="67821468"/>
    <w:rsid w:val="679F2121"/>
    <w:rsid w:val="67B17A65"/>
    <w:rsid w:val="67C57F34"/>
    <w:rsid w:val="67DA0A90"/>
    <w:rsid w:val="67F802DD"/>
    <w:rsid w:val="683F2A59"/>
    <w:rsid w:val="6860380C"/>
    <w:rsid w:val="68722FEA"/>
    <w:rsid w:val="687C49BC"/>
    <w:rsid w:val="68946408"/>
    <w:rsid w:val="68A65E72"/>
    <w:rsid w:val="68CC0F3A"/>
    <w:rsid w:val="68CE0981"/>
    <w:rsid w:val="68EE2C4B"/>
    <w:rsid w:val="691957C8"/>
    <w:rsid w:val="694C141D"/>
    <w:rsid w:val="69724D0E"/>
    <w:rsid w:val="69884183"/>
    <w:rsid w:val="69E060D6"/>
    <w:rsid w:val="69F03EE2"/>
    <w:rsid w:val="6A0F7CB1"/>
    <w:rsid w:val="6A2121A3"/>
    <w:rsid w:val="6A2867AD"/>
    <w:rsid w:val="6A3A76BE"/>
    <w:rsid w:val="6A45343F"/>
    <w:rsid w:val="6A582C7B"/>
    <w:rsid w:val="6A5D3B05"/>
    <w:rsid w:val="6AAB5F1F"/>
    <w:rsid w:val="6AD554CC"/>
    <w:rsid w:val="6ADC73AA"/>
    <w:rsid w:val="6B0F24A6"/>
    <w:rsid w:val="6B364C7D"/>
    <w:rsid w:val="6B786640"/>
    <w:rsid w:val="6BA443FD"/>
    <w:rsid w:val="6BA5439A"/>
    <w:rsid w:val="6BDE5640"/>
    <w:rsid w:val="6C0B7C29"/>
    <w:rsid w:val="6C1872C3"/>
    <w:rsid w:val="6C2838D3"/>
    <w:rsid w:val="6C2D0AA4"/>
    <w:rsid w:val="6C31059F"/>
    <w:rsid w:val="6C353A21"/>
    <w:rsid w:val="6C43426D"/>
    <w:rsid w:val="6C7B1232"/>
    <w:rsid w:val="6C864AB0"/>
    <w:rsid w:val="6C947A4C"/>
    <w:rsid w:val="6C9E7222"/>
    <w:rsid w:val="6CC77E10"/>
    <w:rsid w:val="6CD53018"/>
    <w:rsid w:val="6CDB76F7"/>
    <w:rsid w:val="6CE81A90"/>
    <w:rsid w:val="6CEE5A12"/>
    <w:rsid w:val="6D3773BF"/>
    <w:rsid w:val="6D407A41"/>
    <w:rsid w:val="6D84325E"/>
    <w:rsid w:val="6D9A2BED"/>
    <w:rsid w:val="6D9D3EE1"/>
    <w:rsid w:val="6DC03285"/>
    <w:rsid w:val="6DEA6B5F"/>
    <w:rsid w:val="6DF52EFD"/>
    <w:rsid w:val="6E097B54"/>
    <w:rsid w:val="6E44395A"/>
    <w:rsid w:val="6E4A2A8A"/>
    <w:rsid w:val="6E98184C"/>
    <w:rsid w:val="6EBC2283"/>
    <w:rsid w:val="6EE3728C"/>
    <w:rsid w:val="6EF24A3F"/>
    <w:rsid w:val="6EFE7E61"/>
    <w:rsid w:val="6F347C5B"/>
    <w:rsid w:val="6F4E4492"/>
    <w:rsid w:val="6F527512"/>
    <w:rsid w:val="6F550C17"/>
    <w:rsid w:val="6F6E6351"/>
    <w:rsid w:val="6F772F88"/>
    <w:rsid w:val="6F7C3C92"/>
    <w:rsid w:val="6FA14F99"/>
    <w:rsid w:val="6FAD01C1"/>
    <w:rsid w:val="6FE47DD2"/>
    <w:rsid w:val="6FF559CB"/>
    <w:rsid w:val="703C5E99"/>
    <w:rsid w:val="70444A34"/>
    <w:rsid w:val="707B2684"/>
    <w:rsid w:val="7086349D"/>
    <w:rsid w:val="709577E4"/>
    <w:rsid w:val="70AC03D2"/>
    <w:rsid w:val="70B70E57"/>
    <w:rsid w:val="70BC20F6"/>
    <w:rsid w:val="70BF2D05"/>
    <w:rsid w:val="70C92F59"/>
    <w:rsid w:val="71097525"/>
    <w:rsid w:val="71186FD6"/>
    <w:rsid w:val="711A07DB"/>
    <w:rsid w:val="711F2A11"/>
    <w:rsid w:val="713F4DB3"/>
    <w:rsid w:val="715C7DC9"/>
    <w:rsid w:val="71787065"/>
    <w:rsid w:val="71793E4E"/>
    <w:rsid w:val="717970EC"/>
    <w:rsid w:val="7194128B"/>
    <w:rsid w:val="719F20E9"/>
    <w:rsid w:val="71B61AC7"/>
    <w:rsid w:val="71CF0A67"/>
    <w:rsid w:val="71DB4168"/>
    <w:rsid w:val="71E75BAD"/>
    <w:rsid w:val="71EE6D1C"/>
    <w:rsid w:val="720C23B5"/>
    <w:rsid w:val="721F1460"/>
    <w:rsid w:val="72411600"/>
    <w:rsid w:val="7253249F"/>
    <w:rsid w:val="7254247A"/>
    <w:rsid w:val="728440D5"/>
    <w:rsid w:val="72A237CC"/>
    <w:rsid w:val="72BC706B"/>
    <w:rsid w:val="72D80CF1"/>
    <w:rsid w:val="72F529BC"/>
    <w:rsid w:val="732B3043"/>
    <w:rsid w:val="734254FC"/>
    <w:rsid w:val="737028F5"/>
    <w:rsid w:val="73A1238E"/>
    <w:rsid w:val="73E8753A"/>
    <w:rsid w:val="73F21638"/>
    <w:rsid w:val="73FA12A2"/>
    <w:rsid w:val="74185D7A"/>
    <w:rsid w:val="74227689"/>
    <w:rsid w:val="743D5226"/>
    <w:rsid w:val="747407A8"/>
    <w:rsid w:val="7475707C"/>
    <w:rsid w:val="749E6E1C"/>
    <w:rsid w:val="75162177"/>
    <w:rsid w:val="753C1210"/>
    <w:rsid w:val="753C5E9F"/>
    <w:rsid w:val="756E69EF"/>
    <w:rsid w:val="759B3FD4"/>
    <w:rsid w:val="75AD3285"/>
    <w:rsid w:val="75B056E3"/>
    <w:rsid w:val="75C97690"/>
    <w:rsid w:val="75CE7428"/>
    <w:rsid w:val="7629444B"/>
    <w:rsid w:val="76383BC8"/>
    <w:rsid w:val="76782450"/>
    <w:rsid w:val="76814891"/>
    <w:rsid w:val="768C6396"/>
    <w:rsid w:val="76A81CE0"/>
    <w:rsid w:val="76E937EC"/>
    <w:rsid w:val="77233D00"/>
    <w:rsid w:val="774841F7"/>
    <w:rsid w:val="774C6BAC"/>
    <w:rsid w:val="775142C6"/>
    <w:rsid w:val="77873F82"/>
    <w:rsid w:val="77D076C3"/>
    <w:rsid w:val="77DE0408"/>
    <w:rsid w:val="781977F3"/>
    <w:rsid w:val="781A3F61"/>
    <w:rsid w:val="783454C0"/>
    <w:rsid w:val="785B09C2"/>
    <w:rsid w:val="7862385D"/>
    <w:rsid w:val="786918FF"/>
    <w:rsid w:val="78820C37"/>
    <w:rsid w:val="788D4471"/>
    <w:rsid w:val="788F21D4"/>
    <w:rsid w:val="78B0772A"/>
    <w:rsid w:val="78D57FD1"/>
    <w:rsid w:val="78EA2F86"/>
    <w:rsid w:val="78ED20B9"/>
    <w:rsid w:val="790A6672"/>
    <w:rsid w:val="7925063F"/>
    <w:rsid w:val="7983633C"/>
    <w:rsid w:val="7983796D"/>
    <w:rsid w:val="79AB4698"/>
    <w:rsid w:val="7A0F570D"/>
    <w:rsid w:val="7A2E2EB7"/>
    <w:rsid w:val="7A380E28"/>
    <w:rsid w:val="7A5A493F"/>
    <w:rsid w:val="7A6E6F08"/>
    <w:rsid w:val="7A803658"/>
    <w:rsid w:val="7ABF29C2"/>
    <w:rsid w:val="7AE72824"/>
    <w:rsid w:val="7B0D01A0"/>
    <w:rsid w:val="7B0E7445"/>
    <w:rsid w:val="7B125046"/>
    <w:rsid w:val="7BB763A8"/>
    <w:rsid w:val="7BC073A9"/>
    <w:rsid w:val="7BC97091"/>
    <w:rsid w:val="7BD605A5"/>
    <w:rsid w:val="7BDF3E58"/>
    <w:rsid w:val="7BE22ED8"/>
    <w:rsid w:val="7C026362"/>
    <w:rsid w:val="7C406B2C"/>
    <w:rsid w:val="7C7A03AD"/>
    <w:rsid w:val="7C963D9F"/>
    <w:rsid w:val="7CE2480E"/>
    <w:rsid w:val="7D386AF8"/>
    <w:rsid w:val="7D4054F2"/>
    <w:rsid w:val="7D573C57"/>
    <w:rsid w:val="7D90041E"/>
    <w:rsid w:val="7DB90C60"/>
    <w:rsid w:val="7DBD5F76"/>
    <w:rsid w:val="7E070D1D"/>
    <w:rsid w:val="7E1B67AC"/>
    <w:rsid w:val="7E255AE8"/>
    <w:rsid w:val="7E3960EE"/>
    <w:rsid w:val="7E432FDF"/>
    <w:rsid w:val="7E4671BC"/>
    <w:rsid w:val="7E8F6BA6"/>
    <w:rsid w:val="7E9355BF"/>
    <w:rsid w:val="7EA70DF3"/>
    <w:rsid w:val="7EA77882"/>
    <w:rsid w:val="7EBC1C3C"/>
    <w:rsid w:val="7ECB1A79"/>
    <w:rsid w:val="7ECD5431"/>
    <w:rsid w:val="7F130D1D"/>
    <w:rsid w:val="7F353225"/>
    <w:rsid w:val="7F761816"/>
    <w:rsid w:val="7F772CAA"/>
    <w:rsid w:val="7FCB240E"/>
    <w:rsid w:val="7FD12E13"/>
    <w:rsid w:val="7FD26DA3"/>
    <w:rsid w:val="7FF512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nhideWhenUsed="0" w:uiPriority="1" w:semiHidden="0" w:name="Normal Indent"/>
    <w:lsdException w:qFormat="1" w:uiPriority="99" w:semiHidden="0" w:name="footnote text"/>
    <w:lsdException w:qFormat="1" w:uiPriority="99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qFormat="1" w:uiPriority="99" w:semiHidden="0" w:name="footnote reference"/>
    <w:lsdException w:qFormat="1" w:uiPriority="99" w:semiHidden="0" w:name="annotation reference"/>
    <w:lsdException w:uiPriority="99" w:name="line number"/>
    <w:lsdException w:qFormat="1" w:unhideWhenUsed="0" w:uiPriority="0" w:semiHidden="0" w:name="page number"/>
    <w:lsdException w:qFormat="1" w:uiPriority="99" w:semiHidden="0" w:name="endnote reference"/>
    <w:lsdException w:qFormat="1" w:uiPriority="99" w:semiHidden="0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1" w:semiHidden="0" w:name="Body Text"/>
    <w:lsdException w:qFormat="1" w:unhideWhenUsed="0" w:uiPriority="1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/>
    <w:lsdException w:uiPriority="99" w:name="Salutation"/>
    <w:lsdException w:qFormat="1" w:unhideWhenUsed="0" w:uiPriority="0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qFormat="1" w:unhideWhenUsed="0" w:uiPriority="1" w:semiHidden="0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nhideWhenUsed="0" w:uiPriority="0" w:semiHidden="0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0" w:semiHidden="0" w:name="Table Grid"/>
    <w:lsdException w:uiPriority="99" w:name="Table Theme"/>
    <w:lsdException w:qFormat="1" w:uiPriority="99" w:semiHidden="0" w:name="Placeholder Text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spacing w:line="300" w:lineRule="auto"/>
      <w:ind w:firstLine="200" w:firstLineChars="20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3">
    <w:name w:val="heading 1"/>
    <w:basedOn w:val="4"/>
    <w:next w:val="1"/>
    <w:link w:val="44"/>
    <w:qFormat/>
    <w:uiPriority w:val="0"/>
    <w:pPr>
      <w:keepNext/>
      <w:keepLines/>
      <w:numPr>
        <w:ilvl w:val="0"/>
        <w:numId w:val="1"/>
      </w:numPr>
      <w:spacing w:before="240" w:after="240" w:line="240" w:lineRule="auto"/>
      <w:ind w:firstLineChars="0"/>
      <w:jc w:val="left"/>
      <w:outlineLvl w:val="0"/>
    </w:pPr>
    <w:rPr>
      <w:rFonts w:ascii="Times New Roman" w:hAnsi="Times New Roman" w:eastAsia="黑体"/>
      <w:b/>
      <w:bCs/>
      <w:kern w:val="44"/>
      <w:sz w:val="36"/>
      <w:szCs w:val="44"/>
    </w:rPr>
  </w:style>
  <w:style w:type="paragraph" w:styleId="5">
    <w:name w:val="heading 2"/>
    <w:basedOn w:val="1"/>
    <w:next w:val="1"/>
    <w:link w:val="60"/>
    <w:qFormat/>
    <w:uiPriority w:val="0"/>
    <w:pPr>
      <w:keepNext/>
      <w:keepLines/>
      <w:numPr>
        <w:ilvl w:val="1"/>
        <w:numId w:val="1"/>
      </w:numPr>
      <w:spacing w:line="240" w:lineRule="auto"/>
      <w:ind w:firstLineChars="0"/>
      <w:jc w:val="left"/>
      <w:outlineLvl w:val="1"/>
    </w:pPr>
    <w:rPr>
      <w:rFonts w:eastAsia="黑体"/>
      <w:b/>
      <w:bCs/>
      <w:sz w:val="28"/>
      <w:szCs w:val="32"/>
    </w:rPr>
  </w:style>
  <w:style w:type="paragraph" w:styleId="6">
    <w:name w:val="heading 3"/>
    <w:basedOn w:val="1"/>
    <w:next w:val="1"/>
    <w:link w:val="45"/>
    <w:qFormat/>
    <w:uiPriority w:val="0"/>
    <w:pPr>
      <w:keepNext/>
      <w:keepLines/>
      <w:numPr>
        <w:ilvl w:val="2"/>
        <w:numId w:val="1"/>
      </w:numPr>
      <w:spacing w:line="240" w:lineRule="auto"/>
      <w:ind w:firstLineChars="0"/>
      <w:jc w:val="left"/>
      <w:outlineLvl w:val="2"/>
    </w:pPr>
    <w:rPr>
      <w:rFonts w:eastAsia="黑体"/>
      <w:b/>
      <w:bCs/>
      <w:szCs w:val="32"/>
    </w:rPr>
  </w:style>
  <w:style w:type="paragraph" w:styleId="7">
    <w:name w:val="heading 4"/>
    <w:basedOn w:val="1"/>
    <w:next w:val="1"/>
    <w:link w:val="62"/>
    <w:qFormat/>
    <w:uiPriority w:val="9"/>
    <w:pPr>
      <w:keepNext/>
      <w:keepLines/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34">
    <w:name w:val="Default Paragraph Font"/>
    <w:semiHidden/>
    <w:unhideWhenUsed/>
    <w:qFormat/>
    <w:uiPriority w:val="1"/>
  </w:style>
  <w:style w:type="table" w:default="1" w:styleId="3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Indent"/>
    <w:basedOn w:val="1"/>
    <w:qFormat/>
    <w:uiPriority w:val="1"/>
    <w:pPr>
      <w:ind w:firstLine="420"/>
    </w:pPr>
    <w:rPr>
      <w:sz w:val="21"/>
    </w:rPr>
  </w:style>
  <w:style w:type="paragraph" w:styleId="4">
    <w:name w:val="Plain Text"/>
    <w:basedOn w:val="1"/>
    <w:link w:val="74"/>
    <w:qFormat/>
    <w:uiPriority w:val="0"/>
    <w:rPr>
      <w:rFonts w:ascii="宋体" w:hAnsi="Courier New" w:cs="Courier New"/>
      <w:szCs w:val="21"/>
    </w:rPr>
  </w:style>
  <w:style w:type="paragraph" w:styleId="8">
    <w:name w:val="toc 7"/>
    <w:basedOn w:val="1"/>
    <w:next w:val="1"/>
    <w:unhideWhenUsed/>
    <w:qFormat/>
    <w:uiPriority w:val="39"/>
    <w:pPr>
      <w:ind w:left="1440"/>
      <w:jc w:val="left"/>
    </w:pPr>
    <w:rPr>
      <w:rFonts w:ascii="等线" w:eastAsia="等线"/>
      <w:sz w:val="18"/>
      <w:szCs w:val="18"/>
    </w:rPr>
  </w:style>
  <w:style w:type="paragraph" w:styleId="9">
    <w:name w:val="annotation text"/>
    <w:basedOn w:val="1"/>
    <w:link w:val="50"/>
    <w:unhideWhenUsed/>
    <w:qFormat/>
    <w:uiPriority w:val="99"/>
    <w:pPr>
      <w:jc w:val="left"/>
    </w:pPr>
  </w:style>
  <w:style w:type="paragraph" w:styleId="10">
    <w:name w:val="Body Text"/>
    <w:basedOn w:val="1"/>
    <w:link w:val="49"/>
    <w:qFormat/>
    <w:uiPriority w:val="1"/>
    <w:pPr>
      <w:spacing w:after="120"/>
    </w:pPr>
  </w:style>
  <w:style w:type="paragraph" w:styleId="11">
    <w:name w:val="Body Text Indent"/>
    <w:basedOn w:val="1"/>
    <w:qFormat/>
    <w:uiPriority w:val="1"/>
    <w:pPr>
      <w:spacing w:line="360" w:lineRule="exact"/>
      <w:ind w:left="538" w:hanging="538" w:hangingChars="192"/>
    </w:pPr>
    <w:rPr>
      <w:sz w:val="28"/>
    </w:rPr>
  </w:style>
  <w:style w:type="paragraph" w:styleId="12">
    <w:name w:val="toc 5"/>
    <w:basedOn w:val="1"/>
    <w:next w:val="1"/>
    <w:unhideWhenUsed/>
    <w:qFormat/>
    <w:uiPriority w:val="39"/>
    <w:pPr>
      <w:ind w:left="960"/>
      <w:jc w:val="left"/>
    </w:pPr>
    <w:rPr>
      <w:rFonts w:ascii="等线" w:eastAsia="等线"/>
      <w:sz w:val="18"/>
      <w:szCs w:val="18"/>
    </w:rPr>
  </w:style>
  <w:style w:type="paragraph" w:styleId="13">
    <w:name w:val="toc 3"/>
    <w:next w:val="1"/>
    <w:link w:val="75"/>
    <w:qFormat/>
    <w:uiPriority w:val="39"/>
    <w:pPr>
      <w:spacing w:line="440" w:lineRule="exact"/>
      <w:ind w:firstLine="400" w:firstLineChars="400"/>
    </w:pPr>
    <w:rPr>
      <w:rFonts w:ascii="Times New Roman" w:hAnsi="Times New Roman" w:eastAsia="宋体" w:cs="宋体"/>
      <w:iCs/>
      <w:kern w:val="2"/>
      <w:sz w:val="24"/>
      <w:szCs w:val="24"/>
      <w:lang w:val="en-US" w:eastAsia="zh-CN" w:bidi="ar-SA"/>
    </w:rPr>
  </w:style>
  <w:style w:type="paragraph" w:styleId="14">
    <w:name w:val="toc 8"/>
    <w:basedOn w:val="1"/>
    <w:next w:val="1"/>
    <w:unhideWhenUsed/>
    <w:qFormat/>
    <w:uiPriority w:val="39"/>
    <w:pPr>
      <w:ind w:left="1680"/>
      <w:jc w:val="left"/>
    </w:pPr>
    <w:rPr>
      <w:rFonts w:ascii="等线" w:eastAsia="等线"/>
      <w:sz w:val="18"/>
      <w:szCs w:val="18"/>
    </w:rPr>
  </w:style>
  <w:style w:type="paragraph" w:styleId="15">
    <w:name w:val="Date"/>
    <w:basedOn w:val="1"/>
    <w:next w:val="1"/>
    <w:qFormat/>
    <w:uiPriority w:val="0"/>
    <w:pPr>
      <w:ind w:left="100" w:leftChars="2500"/>
    </w:pPr>
  </w:style>
  <w:style w:type="paragraph" w:styleId="16">
    <w:name w:val="Body Text Indent 2"/>
    <w:basedOn w:val="1"/>
    <w:qFormat/>
    <w:uiPriority w:val="1"/>
    <w:pPr>
      <w:spacing w:beforeLines="30" w:line="470" w:lineRule="exact"/>
      <w:ind w:firstLine="544"/>
    </w:pPr>
    <w:rPr>
      <w:rFonts w:eastAsia="楷体_GB2312"/>
      <w:spacing w:val="-14"/>
      <w:sz w:val="30"/>
      <w:szCs w:val="20"/>
    </w:rPr>
  </w:style>
  <w:style w:type="paragraph" w:styleId="17">
    <w:name w:val="endnote text"/>
    <w:basedOn w:val="1"/>
    <w:unhideWhenUsed/>
    <w:qFormat/>
    <w:uiPriority w:val="99"/>
    <w:pPr>
      <w:snapToGrid w:val="0"/>
      <w:jc w:val="left"/>
    </w:pPr>
  </w:style>
  <w:style w:type="paragraph" w:styleId="18">
    <w:name w:val="Balloon Text"/>
    <w:basedOn w:val="1"/>
    <w:link w:val="58"/>
    <w:unhideWhenUsed/>
    <w:qFormat/>
    <w:uiPriority w:val="99"/>
    <w:pPr>
      <w:spacing w:line="240" w:lineRule="auto"/>
    </w:pPr>
    <w:rPr>
      <w:sz w:val="18"/>
      <w:szCs w:val="18"/>
    </w:rPr>
  </w:style>
  <w:style w:type="paragraph" w:styleId="19">
    <w:name w:val="footer"/>
    <w:basedOn w:val="1"/>
    <w:link w:val="57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0">
    <w:name w:val="header"/>
    <w:basedOn w:val="1"/>
    <w:link w:val="48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</w:pPr>
    <w:rPr>
      <w:sz w:val="18"/>
    </w:rPr>
  </w:style>
  <w:style w:type="paragraph" w:styleId="21">
    <w:name w:val="toc 1"/>
    <w:basedOn w:val="1"/>
    <w:next w:val="1"/>
    <w:qFormat/>
    <w:uiPriority w:val="39"/>
    <w:pPr>
      <w:spacing w:line="440" w:lineRule="exact"/>
      <w:ind w:firstLine="0" w:firstLineChars="0"/>
      <w:jc w:val="left"/>
    </w:pPr>
    <w:rPr>
      <w:rFonts w:eastAsia="黑体"/>
      <w:b/>
      <w:bCs/>
      <w:sz w:val="28"/>
      <w:szCs w:val="20"/>
    </w:rPr>
  </w:style>
  <w:style w:type="paragraph" w:styleId="22">
    <w:name w:val="toc 4"/>
    <w:basedOn w:val="1"/>
    <w:next w:val="1"/>
    <w:qFormat/>
    <w:uiPriority w:val="39"/>
    <w:pPr>
      <w:spacing w:line="440" w:lineRule="exact"/>
      <w:ind w:firstLine="600" w:firstLineChars="600"/>
      <w:jc w:val="left"/>
    </w:pPr>
    <w:rPr>
      <w:szCs w:val="18"/>
    </w:rPr>
  </w:style>
  <w:style w:type="paragraph" w:styleId="23">
    <w:name w:val="Subtitle"/>
    <w:basedOn w:val="1"/>
    <w:next w:val="1"/>
    <w:link w:val="59"/>
    <w:qFormat/>
    <w:uiPriority w:val="0"/>
    <w:pPr>
      <w:spacing w:beforeLines="50" w:afterLines="50"/>
      <w:ind w:firstLine="0" w:firstLineChars="0"/>
      <w:jc w:val="left"/>
      <w:outlineLvl w:val="1"/>
    </w:pPr>
    <w:rPr>
      <w:rFonts w:ascii="Cambria" w:hAnsi="Cambria" w:eastAsia="黑体"/>
      <w:bCs/>
      <w:kern w:val="28"/>
      <w:szCs w:val="32"/>
    </w:rPr>
  </w:style>
  <w:style w:type="paragraph" w:styleId="24">
    <w:name w:val="footnote text"/>
    <w:basedOn w:val="1"/>
    <w:unhideWhenUsed/>
    <w:qFormat/>
    <w:uiPriority w:val="99"/>
    <w:pPr>
      <w:snapToGrid w:val="0"/>
      <w:jc w:val="left"/>
    </w:pPr>
    <w:rPr>
      <w:sz w:val="18"/>
    </w:rPr>
  </w:style>
  <w:style w:type="paragraph" w:styleId="25">
    <w:name w:val="toc 6"/>
    <w:basedOn w:val="1"/>
    <w:next w:val="1"/>
    <w:unhideWhenUsed/>
    <w:qFormat/>
    <w:uiPriority w:val="39"/>
    <w:pPr>
      <w:ind w:left="1200"/>
      <w:jc w:val="left"/>
    </w:pPr>
    <w:rPr>
      <w:rFonts w:ascii="等线" w:eastAsia="等线"/>
      <w:sz w:val="18"/>
      <w:szCs w:val="18"/>
    </w:rPr>
  </w:style>
  <w:style w:type="paragraph" w:styleId="26">
    <w:name w:val="toc 2"/>
    <w:next w:val="1"/>
    <w:link w:val="55"/>
    <w:qFormat/>
    <w:uiPriority w:val="39"/>
    <w:pPr>
      <w:spacing w:line="440" w:lineRule="exact"/>
      <w:ind w:firstLine="200" w:firstLineChars="200"/>
    </w:pPr>
    <w:rPr>
      <w:rFonts w:ascii="Times New Roman" w:hAnsi="Times New Roman" w:eastAsia="宋体" w:cs="Times New Roman"/>
      <w:b/>
      <w:kern w:val="2"/>
      <w:sz w:val="24"/>
      <w:lang w:val="en-US" w:eastAsia="zh-CN" w:bidi="ar-SA"/>
    </w:rPr>
  </w:style>
  <w:style w:type="paragraph" w:styleId="27">
    <w:name w:val="toc 9"/>
    <w:basedOn w:val="1"/>
    <w:next w:val="1"/>
    <w:unhideWhenUsed/>
    <w:qFormat/>
    <w:uiPriority w:val="39"/>
    <w:pPr>
      <w:ind w:left="1920"/>
      <w:jc w:val="left"/>
    </w:pPr>
    <w:rPr>
      <w:rFonts w:ascii="等线" w:eastAsia="等线"/>
      <w:sz w:val="18"/>
      <w:szCs w:val="18"/>
    </w:rPr>
  </w:style>
  <w:style w:type="paragraph" w:styleId="28">
    <w:name w:val="HTML Preformatted"/>
    <w:basedOn w:val="1"/>
    <w:link w:val="6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</w:rPr>
  </w:style>
  <w:style w:type="paragraph" w:styleId="29">
    <w:name w:val="Normal (Web)"/>
    <w:basedOn w:val="1"/>
    <w:semiHidden/>
    <w:unhideWhenUsed/>
    <w:qFormat/>
    <w:uiPriority w:val="99"/>
    <w:pPr>
      <w:spacing w:beforeAutospacing="1" w:afterAutospacing="1"/>
      <w:jc w:val="left"/>
    </w:pPr>
    <w:rPr>
      <w:kern w:val="0"/>
    </w:rPr>
  </w:style>
  <w:style w:type="paragraph" w:styleId="30">
    <w:name w:val="Title"/>
    <w:basedOn w:val="1"/>
    <w:next w:val="1"/>
    <w:link w:val="47"/>
    <w:qFormat/>
    <w:uiPriority w:val="0"/>
    <w:pPr>
      <w:spacing w:beforeLines="50" w:afterLines="50"/>
      <w:ind w:firstLine="0" w:firstLineChars="0"/>
      <w:jc w:val="left"/>
      <w:outlineLvl w:val="0"/>
    </w:pPr>
    <w:rPr>
      <w:rFonts w:ascii="Cambria" w:hAnsi="Cambria" w:eastAsia="黑体"/>
      <w:b/>
      <w:bCs/>
      <w:szCs w:val="32"/>
    </w:rPr>
  </w:style>
  <w:style w:type="paragraph" w:styleId="31">
    <w:name w:val="annotation subject"/>
    <w:basedOn w:val="9"/>
    <w:next w:val="9"/>
    <w:link w:val="56"/>
    <w:unhideWhenUsed/>
    <w:qFormat/>
    <w:uiPriority w:val="99"/>
    <w:rPr>
      <w:b/>
      <w:bCs/>
    </w:rPr>
  </w:style>
  <w:style w:type="table" w:styleId="33">
    <w:name w:val="Table Grid"/>
    <w:basedOn w:val="3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5">
    <w:name w:val="Strong"/>
    <w:basedOn w:val="34"/>
    <w:qFormat/>
    <w:uiPriority w:val="22"/>
    <w:rPr>
      <w:b/>
      <w:bCs/>
    </w:rPr>
  </w:style>
  <w:style w:type="character" w:styleId="36">
    <w:name w:val="endnote reference"/>
    <w:unhideWhenUsed/>
    <w:qFormat/>
    <w:uiPriority w:val="99"/>
    <w:rPr>
      <w:vertAlign w:val="superscript"/>
    </w:rPr>
  </w:style>
  <w:style w:type="character" w:styleId="37">
    <w:name w:val="page number"/>
    <w:basedOn w:val="34"/>
    <w:qFormat/>
    <w:uiPriority w:val="0"/>
  </w:style>
  <w:style w:type="character" w:styleId="38">
    <w:name w:val="FollowedHyperlink"/>
    <w:basedOn w:val="34"/>
    <w:semiHidden/>
    <w:unhideWhenUsed/>
    <w:qFormat/>
    <w:uiPriority w:val="99"/>
    <w:rPr>
      <w:color w:val="800080" w:themeColor="followedHyperlink"/>
      <w:u w:val="single"/>
      <w14:textFill>
        <w14:solidFill>
          <w14:schemeClr w14:val="folHlink"/>
        </w14:solidFill>
      </w14:textFill>
    </w:rPr>
  </w:style>
  <w:style w:type="character" w:styleId="39">
    <w:name w:val="Emphasis"/>
    <w:qFormat/>
    <w:uiPriority w:val="20"/>
    <w:rPr>
      <w:i/>
    </w:rPr>
  </w:style>
  <w:style w:type="character" w:styleId="40">
    <w:name w:val="Hyperlink"/>
    <w:qFormat/>
    <w:uiPriority w:val="99"/>
    <w:rPr>
      <w:color w:val="0000FF"/>
      <w:u w:val="single"/>
    </w:rPr>
  </w:style>
  <w:style w:type="character" w:styleId="41">
    <w:name w:val="HTML Code"/>
    <w:basedOn w:val="34"/>
    <w:semiHidden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styleId="42">
    <w:name w:val="annotation reference"/>
    <w:basedOn w:val="34"/>
    <w:unhideWhenUsed/>
    <w:qFormat/>
    <w:uiPriority w:val="99"/>
    <w:rPr>
      <w:sz w:val="21"/>
      <w:szCs w:val="21"/>
    </w:rPr>
  </w:style>
  <w:style w:type="character" w:styleId="43">
    <w:name w:val="footnote reference"/>
    <w:unhideWhenUsed/>
    <w:qFormat/>
    <w:uiPriority w:val="99"/>
    <w:rPr>
      <w:vertAlign w:val="superscript"/>
    </w:rPr>
  </w:style>
  <w:style w:type="character" w:customStyle="1" w:styleId="44">
    <w:name w:val="标题 1 字符"/>
    <w:link w:val="3"/>
    <w:qFormat/>
    <w:uiPriority w:val="0"/>
    <w:rPr>
      <w:rFonts w:eastAsia="黑体" w:cs="Courier New"/>
      <w:b/>
      <w:bCs/>
      <w:kern w:val="44"/>
      <w:sz w:val="36"/>
      <w:szCs w:val="44"/>
    </w:rPr>
  </w:style>
  <w:style w:type="character" w:customStyle="1" w:styleId="45">
    <w:name w:val="标题 3 字符"/>
    <w:link w:val="6"/>
    <w:qFormat/>
    <w:uiPriority w:val="0"/>
    <w:rPr>
      <w:rFonts w:eastAsia="黑体"/>
      <w:b/>
      <w:bCs/>
      <w:kern w:val="2"/>
      <w:sz w:val="24"/>
      <w:szCs w:val="32"/>
    </w:rPr>
  </w:style>
  <w:style w:type="character" w:customStyle="1" w:styleId="46">
    <w:name w:val="A江孜强"/>
    <w:qFormat/>
    <w:uiPriority w:val="1"/>
    <w:rPr>
      <w:rFonts w:ascii="宋体" w:hAnsi="宋体"/>
      <w:sz w:val="24"/>
      <w:szCs w:val="24"/>
      <w:vertAlign w:val="baseline"/>
    </w:rPr>
  </w:style>
  <w:style w:type="character" w:customStyle="1" w:styleId="47">
    <w:name w:val="标题 字符"/>
    <w:link w:val="30"/>
    <w:qFormat/>
    <w:uiPriority w:val="0"/>
    <w:rPr>
      <w:rFonts w:ascii="Cambria" w:hAnsi="Cambria" w:eastAsia="黑体" w:cs="Times New Roman"/>
      <w:b/>
      <w:bCs/>
      <w:kern w:val="2"/>
      <w:sz w:val="24"/>
      <w:szCs w:val="32"/>
    </w:rPr>
  </w:style>
  <w:style w:type="character" w:customStyle="1" w:styleId="48">
    <w:name w:val="页眉 字符"/>
    <w:link w:val="20"/>
    <w:qFormat/>
    <w:uiPriority w:val="0"/>
    <w:rPr>
      <w:kern w:val="2"/>
      <w:sz w:val="18"/>
      <w:szCs w:val="24"/>
    </w:rPr>
  </w:style>
  <w:style w:type="character" w:customStyle="1" w:styleId="49">
    <w:name w:val="正文文本 字符"/>
    <w:link w:val="10"/>
    <w:qFormat/>
    <w:uiPriority w:val="1"/>
    <w:rPr>
      <w:kern w:val="2"/>
      <w:sz w:val="24"/>
      <w:szCs w:val="24"/>
    </w:rPr>
  </w:style>
  <w:style w:type="character" w:customStyle="1" w:styleId="50">
    <w:name w:val="批注文字 字符"/>
    <w:link w:val="9"/>
    <w:qFormat/>
    <w:uiPriority w:val="99"/>
    <w:rPr>
      <w:kern w:val="2"/>
      <w:sz w:val="24"/>
      <w:szCs w:val="24"/>
    </w:rPr>
  </w:style>
  <w:style w:type="character" w:customStyle="1" w:styleId="51">
    <w:name w:val="无间隔 字符"/>
    <w:link w:val="52"/>
    <w:qFormat/>
    <w:uiPriority w:val="1"/>
    <w:rPr>
      <w:rFonts w:ascii="等线" w:hAnsi="等线" w:eastAsia="等线"/>
      <w:sz w:val="22"/>
      <w:szCs w:val="22"/>
    </w:rPr>
  </w:style>
  <w:style w:type="paragraph" w:styleId="52">
    <w:name w:val="No Spacing"/>
    <w:link w:val="51"/>
    <w:qFormat/>
    <w:uiPriority w:val="1"/>
    <w:rPr>
      <w:rFonts w:ascii="等线" w:hAnsi="等线" w:eastAsia="等线" w:cs="Times New Roman"/>
      <w:sz w:val="22"/>
      <w:szCs w:val="22"/>
      <w:lang w:val="en-US" w:eastAsia="zh-CN" w:bidi="ar-SA"/>
    </w:rPr>
  </w:style>
  <w:style w:type="character" w:customStyle="1" w:styleId="53">
    <w:name w:val="正文文本 (2)_"/>
    <w:link w:val="54"/>
    <w:qFormat/>
    <w:locked/>
    <w:uiPriority w:val="99"/>
    <w:rPr>
      <w:rFonts w:ascii="微软雅黑" w:hAnsi="微软雅黑" w:eastAsia="微软雅黑" w:cs="微软雅黑"/>
      <w:sz w:val="22"/>
      <w:szCs w:val="22"/>
      <w:shd w:val="clear" w:color="auto" w:fill="FFFFFF"/>
    </w:rPr>
  </w:style>
  <w:style w:type="paragraph" w:customStyle="1" w:styleId="54">
    <w:name w:val="正文文本 (2)"/>
    <w:basedOn w:val="1"/>
    <w:link w:val="53"/>
    <w:qFormat/>
    <w:uiPriority w:val="99"/>
    <w:pPr>
      <w:shd w:val="clear" w:color="auto" w:fill="FFFFFF"/>
      <w:spacing w:line="375" w:lineRule="exact"/>
      <w:ind w:firstLine="0" w:firstLineChars="0"/>
      <w:jc w:val="distribute"/>
    </w:pPr>
    <w:rPr>
      <w:rFonts w:ascii="微软雅黑" w:hAnsi="微软雅黑" w:eastAsia="微软雅黑" w:cs="微软雅黑"/>
      <w:kern w:val="0"/>
      <w:sz w:val="22"/>
      <w:szCs w:val="22"/>
    </w:rPr>
  </w:style>
  <w:style w:type="character" w:customStyle="1" w:styleId="55">
    <w:name w:val="TOC 2 字符"/>
    <w:link w:val="26"/>
    <w:qFormat/>
    <w:uiPriority w:val="39"/>
    <w:rPr>
      <w:b/>
      <w:kern w:val="2"/>
      <w:sz w:val="24"/>
    </w:rPr>
  </w:style>
  <w:style w:type="character" w:customStyle="1" w:styleId="56">
    <w:name w:val="批注主题 字符"/>
    <w:link w:val="31"/>
    <w:semiHidden/>
    <w:qFormat/>
    <w:uiPriority w:val="99"/>
    <w:rPr>
      <w:b/>
      <w:bCs/>
      <w:kern w:val="2"/>
      <w:sz w:val="24"/>
      <w:szCs w:val="24"/>
    </w:rPr>
  </w:style>
  <w:style w:type="character" w:customStyle="1" w:styleId="57">
    <w:name w:val="页脚 字符"/>
    <w:link w:val="19"/>
    <w:qFormat/>
    <w:uiPriority w:val="99"/>
    <w:rPr>
      <w:kern w:val="2"/>
      <w:sz w:val="18"/>
      <w:szCs w:val="24"/>
    </w:rPr>
  </w:style>
  <w:style w:type="character" w:customStyle="1" w:styleId="58">
    <w:name w:val="批注框文本 字符"/>
    <w:link w:val="18"/>
    <w:semiHidden/>
    <w:qFormat/>
    <w:uiPriority w:val="99"/>
    <w:rPr>
      <w:kern w:val="2"/>
      <w:sz w:val="18"/>
      <w:szCs w:val="18"/>
    </w:rPr>
  </w:style>
  <w:style w:type="character" w:customStyle="1" w:styleId="59">
    <w:name w:val="副标题 字符"/>
    <w:link w:val="23"/>
    <w:qFormat/>
    <w:uiPriority w:val="0"/>
    <w:rPr>
      <w:rFonts w:ascii="Cambria" w:hAnsi="Cambria" w:eastAsia="黑体" w:cs="Times New Roman"/>
      <w:bCs/>
      <w:kern w:val="28"/>
      <w:sz w:val="24"/>
      <w:szCs w:val="32"/>
    </w:rPr>
  </w:style>
  <w:style w:type="character" w:customStyle="1" w:styleId="60">
    <w:name w:val="标题 2 字符"/>
    <w:link w:val="5"/>
    <w:qFormat/>
    <w:uiPriority w:val="0"/>
    <w:rPr>
      <w:rFonts w:eastAsia="黑体"/>
      <w:b/>
      <w:bCs/>
      <w:kern w:val="2"/>
      <w:sz w:val="28"/>
      <w:szCs w:val="32"/>
    </w:rPr>
  </w:style>
  <w:style w:type="character" w:customStyle="1" w:styleId="61">
    <w:name w:val="HTML 预设格式 字符"/>
    <w:link w:val="28"/>
    <w:qFormat/>
    <w:uiPriority w:val="99"/>
    <w:rPr>
      <w:rFonts w:ascii="宋体" w:hAnsi="宋体"/>
      <w:sz w:val="24"/>
      <w:szCs w:val="24"/>
    </w:rPr>
  </w:style>
  <w:style w:type="character" w:customStyle="1" w:styleId="62">
    <w:name w:val="标题 4 字符"/>
    <w:link w:val="7"/>
    <w:qFormat/>
    <w:uiPriority w:val="0"/>
    <w:rPr>
      <w:rFonts w:ascii="Arial" w:hAnsi="Arial" w:eastAsia="黑体"/>
      <w:b/>
      <w:sz w:val="28"/>
    </w:rPr>
  </w:style>
  <w:style w:type="paragraph" w:customStyle="1" w:styleId="63">
    <w:name w:val="毕业设计（论文）正文"/>
    <w:basedOn w:val="1"/>
    <w:qFormat/>
    <w:uiPriority w:val="0"/>
    <w:pPr>
      <w:adjustRightInd w:val="0"/>
      <w:snapToGrid w:val="0"/>
      <w:ind w:firstLine="480"/>
    </w:pPr>
    <w:rPr>
      <w:color w:val="000000"/>
    </w:rPr>
  </w:style>
  <w:style w:type="paragraph" w:customStyle="1" w:styleId="64">
    <w:name w:val="正文+缩进"/>
    <w:basedOn w:val="10"/>
    <w:qFormat/>
    <w:uiPriority w:val="1"/>
    <w:pPr>
      <w:tabs>
        <w:tab w:val="left" w:pos="357"/>
      </w:tabs>
      <w:overflowPunct w:val="0"/>
      <w:spacing w:beforeLines="50" w:after="0"/>
      <w:ind w:firstLine="420"/>
    </w:pPr>
    <w:rPr>
      <w:rFonts w:ascii="宋体" w:hAnsi="宋体" w:cs="宋体"/>
      <w:sz w:val="21"/>
    </w:rPr>
  </w:style>
  <w:style w:type="paragraph" w:styleId="65">
    <w:name w:val="List Paragraph"/>
    <w:basedOn w:val="1"/>
    <w:qFormat/>
    <w:uiPriority w:val="34"/>
    <w:pPr>
      <w:ind w:firstLine="420"/>
    </w:pPr>
  </w:style>
  <w:style w:type="paragraph" w:customStyle="1" w:styleId="66">
    <w:name w:val="_Style 3"/>
    <w:basedOn w:val="3"/>
    <w:next w:val="1"/>
    <w:qFormat/>
    <w:uiPriority w:val="1"/>
    <w:pPr>
      <w:widowControl/>
      <w:spacing w:before="480" w:after="0" w:line="276" w:lineRule="auto"/>
      <w:outlineLvl w:val="9"/>
    </w:pPr>
    <w:rPr>
      <w:rFonts w:ascii="Cambria" w:hAnsi="Cambria" w:eastAsia="宋体" w:cs="Times New Roman"/>
      <w:color w:val="365F91"/>
      <w:kern w:val="0"/>
      <w:sz w:val="28"/>
      <w:szCs w:val="28"/>
    </w:rPr>
  </w:style>
  <w:style w:type="paragraph" w:customStyle="1" w:styleId="67">
    <w:name w:val="样式1"/>
    <w:basedOn w:val="21"/>
    <w:qFormat/>
    <w:uiPriority w:val="0"/>
    <w:pPr>
      <w:spacing w:line="300" w:lineRule="auto"/>
    </w:pPr>
  </w:style>
  <w:style w:type="paragraph" w:customStyle="1" w:styleId="68">
    <w:name w:val="TOC 标题1"/>
    <w:basedOn w:val="3"/>
    <w:next w:val="1"/>
    <w:qFormat/>
    <w:uiPriority w:val="39"/>
    <w:pPr>
      <w:widowControl/>
      <w:spacing w:before="480" w:after="0" w:line="276" w:lineRule="auto"/>
      <w:outlineLvl w:val="9"/>
    </w:pPr>
    <w:rPr>
      <w:rFonts w:ascii="Cambria" w:hAnsi="Cambria" w:eastAsia="宋体" w:cs="Times New Roman"/>
      <w:color w:val="365F91"/>
      <w:kern w:val="0"/>
      <w:sz w:val="28"/>
      <w:szCs w:val="28"/>
    </w:rPr>
  </w:style>
  <w:style w:type="paragraph" w:customStyle="1" w:styleId="69">
    <w:name w:val="WPSOffice手动目录 2"/>
    <w:qFormat/>
    <w:uiPriority w:val="1"/>
    <w:pPr>
      <w:spacing w:line="300" w:lineRule="auto"/>
      <w:ind w:left="480" w:leftChars="200"/>
    </w:pPr>
    <w:rPr>
      <w:rFonts w:ascii="Times New Roman" w:hAnsi="Times New Roman" w:eastAsia="宋体" w:cs="Times New Roman"/>
      <w:sz w:val="24"/>
      <w:lang w:val="en-US" w:eastAsia="zh-CN" w:bidi="ar-SA"/>
    </w:rPr>
  </w:style>
  <w:style w:type="paragraph" w:customStyle="1" w:styleId="70">
    <w:name w:val="WPSOffice手动目录 1"/>
    <w:qFormat/>
    <w:uiPriority w:val="1"/>
    <w:pPr>
      <w:spacing w:line="300" w:lineRule="auto"/>
    </w:pPr>
    <w:rPr>
      <w:rFonts w:ascii="Times New Roman" w:hAnsi="Times New Roman" w:eastAsia="宋体" w:cs="Times New Roman"/>
      <w:sz w:val="24"/>
      <w:lang w:val="en-US" w:eastAsia="zh-CN" w:bidi="ar-SA"/>
    </w:rPr>
  </w:style>
  <w:style w:type="paragraph" w:customStyle="1" w:styleId="71">
    <w:name w:val="WPSOffice手动目录 3"/>
    <w:qFormat/>
    <w:uiPriority w:val="1"/>
    <w:pPr>
      <w:spacing w:line="300" w:lineRule="auto"/>
      <w:ind w:left="960" w:leftChars="400"/>
    </w:pPr>
    <w:rPr>
      <w:rFonts w:ascii="Times New Roman" w:hAnsi="Times New Roman" w:eastAsia="宋体" w:cs="Times New Roman"/>
      <w:sz w:val="24"/>
      <w:lang w:val="en-US" w:eastAsia="zh-CN" w:bidi="ar-SA"/>
    </w:rPr>
  </w:style>
  <w:style w:type="table" w:customStyle="1" w:styleId="72">
    <w:name w:val="网格型1"/>
    <w:basedOn w:val="32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73">
    <w:name w:val="列出段落1"/>
    <w:basedOn w:val="1"/>
    <w:qFormat/>
    <w:uiPriority w:val="34"/>
    <w:pPr>
      <w:spacing w:line="240" w:lineRule="auto"/>
      <w:ind w:firstLine="420"/>
    </w:pPr>
    <w:rPr>
      <w:sz w:val="21"/>
    </w:rPr>
  </w:style>
  <w:style w:type="character" w:customStyle="1" w:styleId="74">
    <w:name w:val="纯文本 字符"/>
    <w:basedOn w:val="34"/>
    <w:link w:val="4"/>
    <w:qFormat/>
    <w:uiPriority w:val="0"/>
    <w:rPr>
      <w:rFonts w:ascii="宋体" w:hAnsi="Courier New" w:cs="Courier New"/>
      <w:kern w:val="2"/>
      <w:sz w:val="24"/>
      <w:szCs w:val="21"/>
    </w:rPr>
  </w:style>
  <w:style w:type="character" w:customStyle="1" w:styleId="75">
    <w:name w:val="TOC 3 字符"/>
    <w:basedOn w:val="34"/>
    <w:link w:val="13"/>
    <w:qFormat/>
    <w:uiPriority w:val="39"/>
    <w:rPr>
      <w:rFonts w:cs="宋体"/>
      <w:iCs/>
      <w:kern w:val="2"/>
      <w:sz w:val="24"/>
      <w:szCs w:val="24"/>
    </w:rPr>
  </w:style>
  <w:style w:type="paragraph" w:customStyle="1" w:styleId="76">
    <w:name w:val="修订1"/>
    <w:hidden/>
    <w:semiHidden/>
    <w:qFormat/>
    <w:uiPriority w:val="99"/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character" w:styleId="77">
    <w:name w:val="Placeholder Text"/>
    <w:basedOn w:val="34"/>
    <w:unhideWhenUsed/>
    <w:qFormat/>
    <w:uiPriority w:val="99"/>
    <w:rPr>
      <w:color w:val="808080"/>
    </w:rPr>
  </w:style>
  <w:style w:type="character" w:customStyle="1" w:styleId="78">
    <w:name w:val="mi"/>
    <w:basedOn w:val="34"/>
    <w:qFormat/>
    <w:uiPriority w:val="0"/>
  </w:style>
  <w:style w:type="character" w:customStyle="1" w:styleId="79">
    <w:name w:val="mjx_assistive_mathml"/>
    <w:basedOn w:val="34"/>
    <w:qFormat/>
    <w:uiPriority w:val="0"/>
  </w:style>
  <w:style w:type="character" w:customStyle="1" w:styleId="80">
    <w:name w:val="mo"/>
    <w:basedOn w:val="34"/>
    <w:qFormat/>
    <w:uiPriority w:val="0"/>
  </w:style>
  <w:style w:type="character" w:customStyle="1" w:styleId="81">
    <w:name w:val="mn"/>
    <w:basedOn w:val="34"/>
    <w:qFormat/>
    <w:uiPriority w:val="0"/>
  </w:style>
  <w:style w:type="paragraph" w:customStyle="1" w:styleId="82">
    <w:name w:val="正文(中文)"/>
    <w:basedOn w:val="1"/>
    <w:qFormat/>
    <w:uiPriority w:val="0"/>
  </w:style>
  <w:style w:type="character" w:customStyle="1" w:styleId="83">
    <w:name w:val="md-plain"/>
    <w:basedOn w:val="34"/>
    <w:qFormat/>
    <w:uiPriority w:val="0"/>
  </w:style>
  <w:style w:type="paragraph" w:customStyle="1" w:styleId="84">
    <w:name w:val="md-end-block"/>
    <w:basedOn w:val="1"/>
    <w:qFormat/>
    <w:uiPriority w:val="0"/>
    <w:pPr>
      <w:widowControl/>
      <w:spacing w:before="100" w:beforeAutospacing="1" w:after="100" w:afterAutospacing="1" w:line="240" w:lineRule="auto"/>
      <w:ind w:firstLine="0" w:firstLineChars="0"/>
      <w:jc w:val="left"/>
    </w:pPr>
    <w:rPr>
      <w:rFonts w:ascii="宋体" w:hAnsi="宋体" w:cs="宋体"/>
      <w:kern w:val="0"/>
    </w:rPr>
  </w:style>
  <w:style w:type="paragraph" w:customStyle="1" w:styleId="85">
    <w:name w:val="Default"/>
    <w:qFormat/>
    <w:uiPriority w:val="0"/>
    <w:pPr>
      <w:widowControl w:val="0"/>
      <w:autoSpaceDE w:val="0"/>
      <w:autoSpaceDN w:val="0"/>
      <w:adjustRightInd w:val="0"/>
    </w:pPr>
    <w:rPr>
      <w:rFonts w:ascii="宋体" w:hAnsi="宋体" w:eastAsia="宋体" w:cs="宋体"/>
      <w:color w:val="00000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4.png"/><Relationship Id="rId11" Type="http://schemas.openxmlformats.org/officeDocument/2006/relationships/image" Target="media/image3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17</Pages>
  <Words>3139</Words>
  <Characters>17896</Characters>
  <Lines>149</Lines>
  <Paragraphs>41</Paragraphs>
  <TotalTime>405</TotalTime>
  <ScaleCrop>false</ScaleCrop>
  <LinksUpToDate>false</LinksUpToDate>
  <CharactersWithSpaces>20994</CharactersWithSpaces>
  <Application>WPS Office_6.5.2.876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1-30T10:59:00Z</dcterms:created>
  <dc:creator>Rabbiter</dc:creator>
  <cp:lastModifiedBy>超级大坏蛋</cp:lastModifiedBy>
  <cp:lastPrinted>2023-12-31T12:42:00Z</cp:lastPrinted>
  <dcterms:modified xsi:type="dcterms:W3CDTF">2024-03-22T09:44:22Z</dcterms:modified>
  <dc:title>兔兔科技</dc:title>
  <cp:revision>83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5.2.8766</vt:lpwstr>
  </property>
  <property fmtid="{D5CDD505-2E9C-101B-9397-08002B2CF9AE}" pid="3" name="KSORubyTemplateID">
    <vt:lpwstr>6</vt:lpwstr>
  </property>
  <property fmtid="{D5CDD505-2E9C-101B-9397-08002B2CF9AE}" pid="4" name="ICV">
    <vt:lpwstr>62BAFA3D274B43D88A7252962AD46713</vt:lpwstr>
  </property>
</Properties>
</file>